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69D0" w:rsidRPr="00E47A84" w:rsidRDefault="00E069D0" w:rsidP="000C1F0F">
      <w:pPr>
        <w:pStyle w:val="Heading1"/>
        <w:rPr>
          <w:sz w:val="48"/>
          <w:szCs w:val="48"/>
        </w:rPr>
      </w:pPr>
      <w:r w:rsidRPr="00E47A84">
        <w:rPr>
          <w:sz w:val="48"/>
          <w:szCs w:val="48"/>
        </w:rPr>
        <w:t>Project 2: Task Executor</w:t>
      </w:r>
      <w:r w:rsidR="005B7F47" w:rsidRPr="00E47A84">
        <w:rPr>
          <w:sz w:val="48"/>
          <w:szCs w:val="48"/>
        </w:rPr>
        <w:t xml:space="preserve"> Library</w:t>
      </w:r>
    </w:p>
    <w:p w:rsidR="0007037B" w:rsidRPr="00234534" w:rsidRDefault="0007037B" w:rsidP="0007037B">
      <w:pPr>
        <w:rPr>
          <w:b/>
          <w:color w:val="FF0000"/>
        </w:rPr>
      </w:pPr>
      <w:r w:rsidRPr="00234534">
        <w:rPr>
          <w:b/>
          <w:color w:val="FF0000"/>
        </w:rPr>
        <w:t xml:space="preserve">Due: </w:t>
      </w:r>
      <w:r w:rsidR="00D35283">
        <w:rPr>
          <w:b/>
          <w:color w:val="FF0000"/>
        </w:rPr>
        <w:t>11/1</w:t>
      </w:r>
    </w:p>
    <w:p w:rsidR="00E069D0" w:rsidRDefault="00E069D0" w:rsidP="00EA3E2B">
      <w:pPr>
        <w:pStyle w:val="Heading1"/>
        <w:tabs>
          <w:tab w:val="center" w:pos="4680"/>
        </w:tabs>
      </w:pPr>
      <w:r>
        <w:t>Description</w:t>
      </w:r>
      <w:r w:rsidR="00EA3E2B">
        <w:tab/>
      </w:r>
    </w:p>
    <w:p w:rsidR="00367DCD" w:rsidRDefault="00E069D0" w:rsidP="00E069D0">
      <w:r>
        <w:t xml:space="preserve">This project will produce </w:t>
      </w:r>
      <w:r w:rsidR="005B7F47" w:rsidRPr="00367DCD">
        <w:rPr>
          <w:u w:val="single"/>
        </w:rPr>
        <w:t>library</w:t>
      </w:r>
      <w:r w:rsidR="005B7F47">
        <w:t xml:space="preserve"> </w:t>
      </w:r>
      <w:r w:rsidR="00697AD7">
        <w:t xml:space="preserve">JAR file </w:t>
      </w:r>
      <w:r w:rsidR="005B7F47">
        <w:t xml:space="preserve">containing </w:t>
      </w:r>
      <w:r>
        <w:t>a TaskExecutor service.</w:t>
      </w:r>
      <w:r w:rsidR="00367DCD">
        <w:t xml:space="preserve"> </w:t>
      </w:r>
      <w:r w:rsidR="00367DCD" w:rsidRPr="00EA3E2B">
        <w:rPr>
          <w:u w:val="single"/>
        </w:rPr>
        <w:t xml:space="preserve">NOTE: The term </w:t>
      </w:r>
      <w:r w:rsidR="00C90458">
        <w:rPr>
          <w:u w:val="single"/>
        </w:rPr>
        <w:t>“</w:t>
      </w:r>
      <w:r w:rsidR="00367DCD" w:rsidRPr="00EA3E2B">
        <w:rPr>
          <w:u w:val="single"/>
        </w:rPr>
        <w:t>library jar</w:t>
      </w:r>
      <w:r w:rsidR="00C90458">
        <w:rPr>
          <w:u w:val="single"/>
        </w:rPr>
        <w:t>”</w:t>
      </w:r>
      <w:r w:rsidR="00367DCD" w:rsidRPr="00EA3E2B">
        <w:rPr>
          <w:u w:val="single"/>
        </w:rPr>
        <w:t xml:space="preserve"> is used to differentiate it from the </w:t>
      </w:r>
      <w:r w:rsidR="00C90458">
        <w:rPr>
          <w:u w:val="single"/>
        </w:rPr>
        <w:t>“</w:t>
      </w:r>
      <w:r w:rsidR="00367DCD" w:rsidRPr="00EA3E2B">
        <w:rPr>
          <w:u w:val="single"/>
        </w:rPr>
        <w:t>executable jar</w:t>
      </w:r>
      <w:r w:rsidR="00C90458">
        <w:rPr>
          <w:u w:val="single"/>
        </w:rPr>
        <w:t>”</w:t>
      </w:r>
      <w:r w:rsidR="00367DCD" w:rsidRPr="00EA3E2B">
        <w:rPr>
          <w:u w:val="single"/>
        </w:rPr>
        <w:t xml:space="preserve"> that was </w:t>
      </w:r>
      <w:r w:rsidR="00594244">
        <w:rPr>
          <w:u w:val="single"/>
        </w:rPr>
        <w:t>requested</w:t>
      </w:r>
      <w:r w:rsidR="00367DCD" w:rsidRPr="00EA3E2B">
        <w:rPr>
          <w:u w:val="single"/>
        </w:rPr>
        <w:t xml:space="preserve"> for Project 1</w:t>
      </w:r>
      <w:r w:rsidR="00367DCD">
        <w:t xml:space="preserve">.  See the section “Packaging the Library JAR File” for more details. </w:t>
      </w:r>
    </w:p>
    <w:p w:rsidR="00E069D0" w:rsidRDefault="00892121" w:rsidP="00E069D0">
      <w:r>
        <w:t xml:space="preserve">TaskExecutor </w:t>
      </w:r>
      <w:r w:rsidR="00E069D0">
        <w:t>is a service class that maintains a</w:t>
      </w:r>
      <w:r w:rsidR="00F5115F">
        <w:t xml:space="preserve"> </w:t>
      </w:r>
      <w:r w:rsidR="00CC08DC">
        <w:t>p</w:t>
      </w:r>
      <w:r w:rsidR="00F5115F">
        <w:t xml:space="preserve">ool </w:t>
      </w:r>
      <w:r w:rsidR="00CC08DC">
        <w:t xml:space="preserve">(collection) </w:t>
      </w:r>
      <w:r w:rsidR="00F5115F">
        <w:t>of N</w:t>
      </w:r>
      <w:r w:rsidR="00E069D0">
        <w:t xml:space="preserve"> </w:t>
      </w:r>
      <w:r w:rsidR="00F5115F">
        <w:t>t</w:t>
      </w:r>
      <w:r w:rsidR="00E069D0">
        <w:t>h</w:t>
      </w:r>
      <w:r w:rsidR="005B7F47">
        <w:t>reads that are used to execute instances of T</w:t>
      </w:r>
      <w:r w:rsidR="00E069D0">
        <w:t xml:space="preserve">asks provided by the </w:t>
      </w:r>
      <w:r w:rsidR="005B7F47">
        <w:t>TaskExecutor’s</w:t>
      </w:r>
      <w:r w:rsidR="00E069D0">
        <w:t xml:space="preserve"> clients. Interfaces for both the TaskExecutor and Task have been provided and must b</w:t>
      </w:r>
      <w:r w:rsidR="004E1B10">
        <w:t>e used</w:t>
      </w:r>
      <w:r w:rsidR="009B1566">
        <w:t xml:space="preserve"> </w:t>
      </w:r>
      <w:r w:rsidR="004E1B10">
        <w:t>to implement the service</w:t>
      </w:r>
      <w:r w:rsidR="008A49AA">
        <w:t xml:space="preserve"> (</w:t>
      </w:r>
      <w:r w:rsidR="008A49AA" w:rsidRPr="009B1566">
        <w:rPr>
          <w:u w:val="single"/>
        </w:rPr>
        <w:t>including the package structure</w:t>
      </w:r>
      <w:r w:rsidR="008A49AA">
        <w:t>)</w:t>
      </w:r>
      <w:r w:rsidR="004E1B10">
        <w:t xml:space="preserve">. </w:t>
      </w:r>
    </w:p>
    <w:p w:rsidR="00894B8C" w:rsidRPr="00E069D0" w:rsidRDefault="00894B8C" w:rsidP="00E069D0">
      <w:r>
        <w:t xml:space="preserve">You have </w:t>
      </w:r>
      <w:r w:rsidR="009B1566">
        <w:t xml:space="preserve">also been provided a driver </w:t>
      </w:r>
      <w:r>
        <w:t xml:space="preserve">application and Task implementation (TaskExecutorTest.java and SimpleTestTask.java) that you can use to </w:t>
      </w:r>
      <w:r w:rsidR="00477408">
        <w:t xml:space="preserve">design, </w:t>
      </w:r>
      <w:r>
        <w:t>debug</w:t>
      </w:r>
      <w:r w:rsidR="00477408">
        <w:t>, and test</w:t>
      </w:r>
      <w:r>
        <w:t xml:space="preserve"> your</w:t>
      </w:r>
      <w:r w:rsidR="00477408">
        <w:t xml:space="preserve"> submissions</w:t>
      </w:r>
      <w:r>
        <w:t xml:space="preserve">. </w:t>
      </w:r>
    </w:p>
    <w:p w:rsidR="000E0C11" w:rsidRDefault="000E0C11" w:rsidP="000C1F0F">
      <w:pPr>
        <w:pStyle w:val="Heading1"/>
      </w:pPr>
      <w:r>
        <w:t>Project Goal</w:t>
      </w:r>
    </w:p>
    <w:p w:rsidR="000E0C11" w:rsidRPr="00B96233" w:rsidRDefault="000E0C11" w:rsidP="000E0C11">
      <w:r w:rsidRPr="00B96233">
        <w:t>The primary goal of this project is to have team implement the multithreaded synchronization needed to implement the TaskExecutor</w:t>
      </w:r>
      <w:r w:rsidR="000920E0">
        <w:t>. The secondary goal of the project (but perhaps the most difficult) is to</w:t>
      </w:r>
      <w:r w:rsidR="00794B74">
        <w:t xml:space="preserve"> implement the code </w:t>
      </w:r>
      <w:proofErr w:type="spellStart"/>
      <w:r w:rsidR="00794B74">
        <w:t>boundedBuffer</w:t>
      </w:r>
      <w:proofErr w:type="spellEnd"/>
      <w:r w:rsidR="00794B74">
        <w:t xml:space="preserve"> described in the text and given below </w:t>
      </w:r>
      <w:r w:rsidR="00794B74">
        <w:rPr>
          <w:u w:val="single"/>
        </w:rPr>
        <w:t xml:space="preserve">using only Java’s Object as monitors </w:t>
      </w:r>
      <w:r w:rsidRPr="00B96233">
        <w:rPr>
          <w:u w:val="single"/>
        </w:rPr>
        <w:t xml:space="preserve">and without </w:t>
      </w:r>
      <w:r w:rsidR="00B96233" w:rsidRPr="00B96233">
        <w:rPr>
          <w:u w:val="single"/>
        </w:rPr>
        <w:t xml:space="preserve">the use of </w:t>
      </w:r>
      <w:r w:rsidRPr="00B96233">
        <w:rPr>
          <w:u w:val="single"/>
        </w:rPr>
        <w:t>synchronized methods</w:t>
      </w:r>
      <w:r w:rsidR="000920E0">
        <w:rPr>
          <w:u w:val="single"/>
        </w:rPr>
        <w:t xml:space="preserve"> Note Synchronized blocks are acceptable, even needed</w:t>
      </w:r>
      <w:proofErr w:type="gramStart"/>
      <w:r w:rsidR="000920E0">
        <w:rPr>
          <w:u w:val="single"/>
        </w:rPr>
        <w:t>.</w:t>
      </w:r>
      <w:r w:rsidRPr="00B96233">
        <w:t>.</w:t>
      </w:r>
      <w:proofErr w:type="gramEnd"/>
      <w:r w:rsidR="0017056F" w:rsidRPr="00B96233">
        <w:t xml:space="preserve"> </w:t>
      </w:r>
    </w:p>
    <w:p w:rsidR="004E1B10" w:rsidRDefault="00DA1E3B" w:rsidP="000C1F0F">
      <w:pPr>
        <w:pStyle w:val="Heading1"/>
      </w:pPr>
      <w:r>
        <w:t>Task</w:t>
      </w:r>
      <w:r w:rsidR="004E1B10">
        <w:t>Executor Service</w:t>
      </w:r>
    </w:p>
    <w:p w:rsidR="004E1B10" w:rsidRDefault="004E1B10" w:rsidP="004E1B10">
      <w:r>
        <w:t xml:space="preserve">The TaskExecutor is a service that accepts instances of Tasks (classes implementing the Task interface) and executes </w:t>
      </w:r>
      <w:r w:rsidR="005B2227">
        <w:t>each</w:t>
      </w:r>
      <w:r w:rsidR="00697AD7">
        <w:t xml:space="preserve"> task</w:t>
      </w:r>
      <w:r w:rsidR="005B2227">
        <w:t xml:space="preserve"> </w:t>
      </w:r>
      <w:r>
        <w:t xml:space="preserve">in </w:t>
      </w:r>
      <w:r w:rsidR="005B2227">
        <w:t xml:space="preserve">one of </w:t>
      </w:r>
      <w:r w:rsidR="00697AD7">
        <w:t xml:space="preserve">the </w:t>
      </w:r>
      <w:r w:rsidR="005B2227">
        <w:t xml:space="preserve">multiple </w:t>
      </w:r>
      <w:r>
        <w:t>thread</w:t>
      </w:r>
      <w:r w:rsidR="005B2227">
        <w:t>s</w:t>
      </w:r>
      <w:r>
        <w:t xml:space="preserve"> maintained by the service</w:t>
      </w:r>
      <w:r w:rsidRPr="003E351E">
        <w:rPr>
          <w:u w:val="single"/>
        </w:rPr>
        <w:t>. T</w:t>
      </w:r>
      <w:r w:rsidR="00697AD7" w:rsidRPr="003E351E">
        <w:rPr>
          <w:u w:val="single"/>
        </w:rPr>
        <w:t>hat is, t</w:t>
      </w:r>
      <w:r w:rsidRPr="003E351E">
        <w:rPr>
          <w:u w:val="single"/>
        </w:rPr>
        <w:t xml:space="preserve">he service maintains a pool of </w:t>
      </w:r>
      <w:r w:rsidR="00DA1E3B" w:rsidRPr="003E351E">
        <w:rPr>
          <w:u w:val="single"/>
        </w:rPr>
        <w:t>pre-spawned t</w:t>
      </w:r>
      <w:r w:rsidRPr="003E351E">
        <w:rPr>
          <w:u w:val="single"/>
        </w:rPr>
        <w:t>hreads that are u</w:t>
      </w:r>
      <w:r w:rsidR="00E30DBD" w:rsidRPr="003E351E">
        <w:rPr>
          <w:u w:val="single"/>
        </w:rPr>
        <w:t>sed to execute T</w:t>
      </w:r>
      <w:r w:rsidRPr="003E351E">
        <w:rPr>
          <w:u w:val="single"/>
        </w:rPr>
        <w:t>asks.</w:t>
      </w:r>
      <w:r>
        <w:t xml:space="preserve"> </w:t>
      </w:r>
    </w:p>
    <w:p w:rsidR="00DA1E3B" w:rsidRPr="009B1566" w:rsidRDefault="00DA1E3B" w:rsidP="009B1566">
      <w:r w:rsidRPr="009B1566">
        <w:t>Typically, a single instance (i.e. the Singleton design pattern) of the Ta</w:t>
      </w:r>
      <w:r w:rsidR="00E30DBD" w:rsidRPr="009B1566">
        <w:t xml:space="preserve">skExecutor implementation would </w:t>
      </w:r>
      <w:r w:rsidRPr="009B1566">
        <w:t xml:space="preserve">be installed </w:t>
      </w:r>
      <w:r w:rsidR="00B0095B" w:rsidRPr="009B1566">
        <w:t>on the application utilizing the service. The application</w:t>
      </w:r>
      <w:r w:rsidR="00F5115F" w:rsidRPr="009B1566">
        <w:t xml:space="preserve"> would avoid</w:t>
      </w:r>
      <w:r w:rsidR="00B0095B" w:rsidRPr="009B1566">
        <w:t xml:space="preserve"> creating multiple instances of the </w:t>
      </w:r>
      <w:r w:rsidR="00F5115F" w:rsidRPr="009B1566">
        <w:t xml:space="preserve">TaskExecutor </w:t>
      </w:r>
      <w:r w:rsidR="00B0095B" w:rsidRPr="009B1566">
        <w:t xml:space="preserve">service as that defeats the </w:t>
      </w:r>
      <w:r w:rsidR="00F5115F" w:rsidRPr="009B1566">
        <w:t xml:space="preserve">reason for building </w:t>
      </w:r>
      <w:r w:rsidR="00B0095B" w:rsidRPr="009B1566">
        <w:t xml:space="preserve">service and utilizing pooled threads. </w:t>
      </w:r>
    </w:p>
    <w:p w:rsidR="00F5115F" w:rsidRDefault="00477408" w:rsidP="004E1B10">
      <w:r>
        <w:t xml:space="preserve">Figure 1 </w:t>
      </w:r>
      <w:r w:rsidR="009B1566">
        <w:t>provides</w:t>
      </w:r>
      <w:r w:rsidR="00F5115F">
        <w:t xml:space="preserve"> an overview of the structure and possible design of the </w:t>
      </w:r>
      <w:r>
        <w:t xml:space="preserve">TaskExecutor </w:t>
      </w:r>
      <w:r w:rsidR="00F5115F">
        <w:t>service. Clients provide implementation</w:t>
      </w:r>
      <w:r>
        <w:t>s</w:t>
      </w:r>
      <w:r w:rsidR="00F5115F">
        <w:t xml:space="preserve"> of the Task interface which perform</w:t>
      </w:r>
      <w:r w:rsidR="00CF7439">
        <w:t>s</w:t>
      </w:r>
      <w:r w:rsidR="00F5115F">
        <w:t xml:space="preserve"> some application-specific operation. Clients utilize the </w:t>
      </w:r>
      <w:proofErr w:type="spellStart"/>
      <w:proofErr w:type="gramStart"/>
      <w:r>
        <w:t>TaskExecutor.</w:t>
      </w:r>
      <w:r w:rsidR="00F5115F">
        <w:t>addTask</w:t>
      </w:r>
      <w:proofErr w:type="spellEnd"/>
      <w:r w:rsidR="00F5115F">
        <w:t>(</w:t>
      </w:r>
      <w:proofErr w:type="gramEnd"/>
      <w:r w:rsidR="00F5115F">
        <w:t xml:space="preserve">) method to add these tasks to the </w:t>
      </w:r>
      <w:r w:rsidR="00B35FFF">
        <w:t xml:space="preserve">Blocking </w:t>
      </w:r>
      <w:r w:rsidR="00F5115F">
        <w:t xml:space="preserve">FIFO queue. Pooled threads remove the tasks from the queue and execute the Task’s </w:t>
      </w:r>
      <w:proofErr w:type="gramStart"/>
      <w:r w:rsidR="00F5115F">
        <w:t>execute(</w:t>
      </w:r>
      <w:proofErr w:type="gramEnd"/>
      <w:r w:rsidR="00F5115F">
        <w:t xml:space="preserve">) method. </w:t>
      </w:r>
      <w:r w:rsidR="00CF7439">
        <w:t xml:space="preserve">The application-specific Task executes for some amount of time before completing by returning from the </w:t>
      </w:r>
      <w:proofErr w:type="gramStart"/>
      <w:r w:rsidR="00CF7439">
        <w:t>execute(</w:t>
      </w:r>
      <w:proofErr w:type="gramEnd"/>
      <w:r w:rsidR="00CF7439">
        <w:t xml:space="preserve">) method. At this point the </w:t>
      </w:r>
      <w:r w:rsidR="00E30DBD">
        <w:t>thread</w:t>
      </w:r>
      <w:r w:rsidR="00CF7439">
        <w:t xml:space="preserve"> attempts to obtain a new Task from the queue. If the FIFO queue is empty (no tasks to execute) the </w:t>
      </w:r>
      <w:r w:rsidR="00CF7439" w:rsidRPr="00CF7439">
        <w:rPr>
          <w:u w:val="single"/>
        </w:rPr>
        <w:t>thread</w:t>
      </w:r>
      <w:r w:rsidR="009A3250">
        <w:rPr>
          <w:u w:val="single"/>
        </w:rPr>
        <w:t>’</w:t>
      </w:r>
      <w:r w:rsidR="00CF7439" w:rsidRPr="00CF7439">
        <w:rPr>
          <w:u w:val="single"/>
        </w:rPr>
        <w:t xml:space="preserve">s </w:t>
      </w:r>
      <w:r w:rsidR="009A3250">
        <w:rPr>
          <w:u w:val="single"/>
        </w:rPr>
        <w:t xml:space="preserve">execution </w:t>
      </w:r>
      <w:r w:rsidR="00CF7439" w:rsidRPr="00CF7439">
        <w:rPr>
          <w:u w:val="single"/>
        </w:rPr>
        <w:t xml:space="preserve">must </w:t>
      </w:r>
      <w:r w:rsidR="009A3250">
        <w:rPr>
          <w:u w:val="single"/>
        </w:rPr>
        <w:t xml:space="preserve">be </w:t>
      </w:r>
      <w:r w:rsidR="00CF7439" w:rsidRPr="00CF7439">
        <w:rPr>
          <w:u w:val="single"/>
        </w:rPr>
        <w:t>block</w:t>
      </w:r>
      <w:r w:rsidR="009A3250">
        <w:rPr>
          <w:u w:val="single"/>
        </w:rPr>
        <w:t>ed</w:t>
      </w:r>
      <w:r w:rsidR="00CF7439" w:rsidRPr="00CF7439">
        <w:rPr>
          <w:u w:val="single"/>
        </w:rPr>
        <w:t xml:space="preserve"> until a new task is added to the queue</w:t>
      </w:r>
      <w:r w:rsidR="00CF7439">
        <w:t xml:space="preserve">. </w:t>
      </w:r>
      <w:r w:rsidR="00F10CB2">
        <w:t xml:space="preserve">If the FIFO queue is full (no space to add a new </w:t>
      </w:r>
      <w:r w:rsidR="00F10CB2">
        <w:lastRenderedPageBreak/>
        <w:t xml:space="preserve">task) the </w:t>
      </w:r>
      <w:r>
        <w:rPr>
          <w:u w:val="single"/>
        </w:rPr>
        <w:t>client’s t</w:t>
      </w:r>
      <w:r w:rsidR="00F10CB2" w:rsidRPr="00CF7439">
        <w:rPr>
          <w:u w:val="single"/>
        </w:rPr>
        <w:t>hread</w:t>
      </w:r>
      <w:r w:rsidR="00F10CB2">
        <w:rPr>
          <w:u w:val="single"/>
        </w:rPr>
        <w:t>’</w:t>
      </w:r>
      <w:r w:rsidR="00F10CB2" w:rsidRPr="00CF7439">
        <w:rPr>
          <w:u w:val="single"/>
        </w:rPr>
        <w:t xml:space="preserve">s </w:t>
      </w:r>
      <w:r w:rsidR="00F10CB2">
        <w:rPr>
          <w:u w:val="single"/>
        </w:rPr>
        <w:t xml:space="preserve">execution </w:t>
      </w:r>
      <w:r w:rsidR="00F10CB2" w:rsidRPr="00CF7439">
        <w:rPr>
          <w:u w:val="single"/>
        </w:rPr>
        <w:t xml:space="preserve">must </w:t>
      </w:r>
      <w:r w:rsidR="00F10CB2">
        <w:rPr>
          <w:u w:val="single"/>
        </w:rPr>
        <w:t xml:space="preserve">be </w:t>
      </w:r>
      <w:r w:rsidR="00F10CB2" w:rsidRPr="00CF7439">
        <w:rPr>
          <w:u w:val="single"/>
        </w:rPr>
        <w:t>block</w:t>
      </w:r>
      <w:r w:rsidR="00F10CB2">
        <w:rPr>
          <w:u w:val="single"/>
        </w:rPr>
        <w:t>ed</w:t>
      </w:r>
      <w:r w:rsidR="00F10CB2" w:rsidRPr="00CF7439">
        <w:rPr>
          <w:u w:val="single"/>
        </w:rPr>
        <w:t xml:space="preserve"> until a task is </w:t>
      </w:r>
      <w:r w:rsidR="00F10CB2">
        <w:rPr>
          <w:u w:val="single"/>
        </w:rPr>
        <w:t xml:space="preserve">been removed from </w:t>
      </w:r>
      <w:r w:rsidR="00F10CB2" w:rsidRPr="00CF7439">
        <w:rPr>
          <w:u w:val="single"/>
        </w:rPr>
        <w:t>the queue</w:t>
      </w:r>
      <w:r w:rsidR="00F10CB2">
        <w:t>.</w:t>
      </w:r>
    </w:p>
    <w:p w:rsidR="00477408" w:rsidRDefault="00477408" w:rsidP="00477408">
      <w:pPr>
        <w:keepNext/>
      </w:pPr>
      <w:r>
        <w:object w:dxaOrig="6436"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95pt;height:230.25pt" o:ole="">
            <v:imagedata r:id="rId8" o:title=""/>
          </v:shape>
          <o:OLEObject Type="Embed" ProgID="Visio.Drawing.11" ShapeID="_x0000_i1025" DrawAspect="Content" ObjectID="_1537691237" r:id="rId9"/>
        </w:object>
      </w:r>
    </w:p>
    <w:p w:rsidR="004E1B10" w:rsidRPr="004E1B10" w:rsidRDefault="00477408" w:rsidP="00477408">
      <w:pPr>
        <w:pStyle w:val="Caption"/>
      </w:pPr>
      <w:r>
        <w:t xml:space="preserve">Figure </w:t>
      </w:r>
      <w:r w:rsidR="004D1114">
        <w:fldChar w:fldCharType="begin"/>
      </w:r>
      <w:r w:rsidR="004D1114">
        <w:instrText xml:space="preserve"> SEQ Figure \* ARABIC </w:instrText>
      </w:r>
      <w:r w:rsidR="004D1114">
        <w:fldChar w:fldCharType="separate"/>
      </w:r>
      <w:r w:rsidR="00D308D2">
        <w:rPr>
          <w:noProof/>
        </w:rPr>
        <w:t>1</w:t>
      </w:r>
      <w:r w:rsidR="004D1114">
        <w:rPr>
          <w:noProof/>
        </w:rPr>
        <w:fldChar w:fldCharType="end"/>
      </w:r>
      <w:r>
        <w:t>: Task Executor Overview</w:t>
      </w:r>
    </w:p>
    <w:p w:rsidR="00477408" w:rsidRDefault="00844B9C" w:rsidP="00697AD7">
      <w:pPr>
        <w:pStyle w:val="Heading1"/>
      </w:pPr>
      <w:r>
        <w:t xml:space="preserve">Implementing the </w:t>
      </w:r>
      <w:r w:rsidR="00477408">
        <w:t>Blocking FIFO Queue</w:t>
      </w:r>
    </w:p>
    <w:p w:rsidR="00477408" w:rsidRDefault="00B35FFF" w:rsidP="00477408">
      <w:r>
        <w:t xml:space="preserve">Teams are to provide </w:t>
      </w:r>
      <w:r w:rsidR="00477408">
        <w:t xml:space="preserve">an implementation of a Blocking FIFO queue. This is a FIFO queue that is both </w:t>
      </w:r>
      <w:r w:rsidR="009B1566">
        <w:t>thread-</w:t>
      </w:r>
      <w:r w:rsidR="00477408">
        <w:t>safe and blocking. Because the queue is not visible to the client, the project does not specify the queue’s interface. However, for the sake of discussion let us use the following interface as an example:</w:t>
      </w:r>
    </w:p>
    <w:p w:rsidR="00477408" w:rsidRDefault="00477408" w:rsidP="00477408">
      <w:pPr>
        <w:spacing w:after="0"/>
      </w:pPr>
      <w:r>
        <w:t>public interface BlockingFIFO</w:t>
      </w:r>
    </w:p>
    <w:p w:rsidR="00477408" w:rsidRDefault="00477408" w:rsidP="00477408">
      <w:pPr>
        <w:spacing w:after="0"/>
      </w:pPr>
      <w:r>
        <w:t>{</w:t>
      </w:r>
    </w:p>
    <w:p w:rsidR="00477408" w:rsidRDefault="00477408" w:rsidP="00477408">
      <w:pPr>
        <w:spacing w:after="0"/>
      </w:pPr>
      <w:r>
        <w:t xml:space="preserve">    void put(Task item) throws Exception;</w:t>
      </w:r>
    </w:p>
    <w:p w:rsidR="00477408" w:rsidRDefault="00477408" w:rsidP="00477408">
      <w:pPr>
        <w:spacing w:after="0"/>
      </w:pPr>
      <w:r>
        <w:t xml:space="preserve">    Task take() throws Exception;</w:t>
      </w:r>
    </w:p>
    <w:p w:rsidR="00477408" w:rsidRDefault="00477408" w:rsidP="00477408">
      <w:pPr>
        <w:spacing w:after="0"/>
      </w:pPr>
      <w:r>
        <w:t>}</w:t>
      </w:r>
    </w:p>
    <w:p w:rsidR="00477408" w:rsidRDefault="00477408" w:rsidP="00477408">
      <w:pPr>
        <w:spacing w:after="0"/>
      </w:pPr>
    </w:p>
    <w:p w:rsidR="00477408" w:rsidRDefault="00477408" w:rsidP="00477408">
      <w:r>
        <w:t>By ‘blocking’ we mean that the</w:t>
      </w:r>
    </w:p>
    <w:p w:rsidR="00477408" w:rsidRDefault="00477408" w:rsidP="00477408">
      <w:pPr>
        <w:pStyle w:val="ListParagraph"/>
        <w:numPr>
          <w:ilvl w:val="0"/>
          <w:numId w:val="6"/>
        </w:numPr>
      </w:pPr>
      <w:r>
        <w:t>The put(task) method places the given task into the queue</w:t>
      </w:r>
      <w:r w:rsidR="00844B9C">
        <w:t xml:space="preserve">. If the queue is full, the put() method must blocking the client’s thread until space is </w:t>
      </w:r>
      <w:r w:rsidR="009B1566">
        <w:t xml:space="preserve">made </w:t>
      </w:r>
      <w:r w:rsidR="00844B9C">
        <w:t xml:space="preserve">available </w:t>
      </w:r>
      <w:r w:rsidR="009B1566">
        <w:t xml:space="preserve">i.e. </w:t>
      </w:r>
      <w:r w:rsidR="00844B9C">
        <w:t>when a Task is removed from the queue through the take() method.</w:t>
      </w:r>
    </w:p>
    <w:p w:rsidR="00844B9C" w:rsidRDefault="00844B9C" w:rsidP="00477408">
      <w:pPr>
        <w:pStyle w:val="ListParagraph"/>
        <w:numPr>
          <w:ilvl w:val="0"/>
          <w:numId w:val="6"/>
        </w:numPr>
      </w:pPr>
      <w:r>
        <w:t xml:space="preserve">The take() method removes and returns a task from the queue. If the queue is empty, the </w:t>
      </w:r>
      <w:r w:rsidR="00360F5A">
        <w:t xml:space="preserve">pooled </w:t>
      </w:r>
      <w:r>
        <w:t xml:space="preserve">thread calling </w:t>
      </w:r>
      <w:proofErr w:type="gramStart"/>
      <w:r>
        <w:t>take(</w:t>
      </w:r>
      <w:proofErr w:type="gramEnd"/>
      <w:r>
        <w:t xml:space="preserve">) will block until a Task has been placed in the queue though the put() method. </w:t>
      </w:r>
    </w:p>
    <w:p w:rsidR="00844B9C" w:rsidRDefault="00844B9C" w:rsidP="00844B9C">
      <w:r>
        <w:t xml:space="preserve">As described in the Grading section, teams have two options </w:t>
      </w:r>
      <w:r w:rsidR="00186B61">
        <w:t>when</w:t>
      </w:r>
      <w:r>
        <w:t xml:space="preserve"> implementing the Blocking FIFO.</w:t>
      </w:r>
    </w:p>
    <w:p w:rsidR="00844B9C" w:rsidRDefault="00844B9C" w:rsidP="00844B9C">
      <w:pPr>
        <w:pStyle w:val="ListParagraph"/>
        <w:numPr>
          <w:ilvl w:val="0"/>
          <w:numId w:val="7"/>
        </w:numPr>
      </w:pPr>
      <w:r>
        <w:lastRenderedPageBreak/>
        <w:t xml:space="preserve">Teams use the class </w:t>
      </w:r>
      <w:r w:rsidRPr="00B35FFF">
        <w:rPr>
          <w:rFonts w:ascii="Courier New" w:hAnsi="Courier New" w:cs="Courier New"/>
        </w:rPr>
        <w:t>java.util.concurrent.ArrayBlockingQueue</w:t>
      </w:r>
      <w:r>
        <w:t xml:space="preserve"> which is provided by the JDK runtime library. ArrayBlockingQueue implements the needed blocking behavior as described above. </w:t>
      </w:r>
      <w:r w:rsidRPr="009B1566">
        <w:rPr>
          <w:u w:val="single"/>
        </w:rPr>
        <w:t xml:space="preserve">The use of </w:t>
      </w:r>
      <w:r w:rsidR="009B1566" w:rsidRPr="009B1566">
        <w:rPr>
          <w:u w:val="single"/>
        </w:rPr>
        <w:t xml:space="preserve">ArrayBlockingQueue </w:t>
      </w:r>
      <w:r w:rsidRPr="009B1566">
        <w:rPr>
          <w:u w:val="single"/>
        </w:rPr>
        <w:t>provides less than full credit for the project</w:t>
      </w:r>
      <w:r>
        <w:t xml:space="preserve">. </w:t>
      </w:r>
    </w:p>
    <w:p w:rsidR="00844B9C" w:rsidRPr="009C5694" w:rsidRDefault="00844B9C" w:rsidP="00844B9C">
      <w:pPr>
        <w:pStyle w:val="ListParagraph"/>
        <w:numPr>
          <w:ilvl w:val="0"/>
          <w:numId w:val="7"/>
        </w:numPr>
      </w:pPr>
      <w:r w:rsidRPr="009C5694">
        <w:t xml:space="preserve">Teams implement their own BlockingFIFO queue. The </w:t>
      </w:r>
      <w:r w:rsidR="003E2047">
        <w:rPr>
          <w:u w:val="single"/>
        </w:rPr>
        <w:t>three</w:t>
      </w:r>
      <w:r w:rsidR="00186B61" w:rsidRPr="009C5694">
        <w:t xml:space="preserve"> </w:t>
      </w:r>
      <w:r w:rsidR="00B35FFF" w:rsidRPr="009C5694">
        <w:t xml:space="preserve">restrictions are </w:t>
      </w:r>
      <w:r w:rsidR="009C5694" w:rsidRPr="009C5694">
        <w:t>1) teams must implement their BlockingFIFO using the boundedbuffer design as provided in the book (and later in this document) 2</w:t>
      </w:r>
      <w:r w:rsidR="00B35FFF" w:rsidRPr="009C5694">
        <w:t xml:space="preserve">) </w:t>
      </w:r>
      <w:r w:rsidR="00186B61" w:rsidRPr="009C5694">
        <w:t xml:space="preserve">the </w:t>
      </w:r>
      <w:r w:rsidR="009C5694" w:rsidRPr="009C5694">
        <w:t>Blocking</w:t>
      </w:r>
      <w:r w:rsidR="00186B61" w:rsidRPr="009C5694">
        <w:t xml:space="preserve">FIFO </w:t>
      </w:r>
      <w:r w:rsidR="00880E13" w:rsidRPr="009C5694">
        <w:t xml:space="preserve">must implement using </w:t>
      </w:r>
      <w:r w:rsidR="009C5694" w:rsidRPr="009C5694">
        <w:t xml:space="preserve">only Java Objects as </w:t>
      </w:r>
      <w:r w:rsidR="00B96233" w:rsidRPr="009C5694">
        <w:t>monitors</w:t>
      </w:r>
      <w:r w:rsidR="00880E13" w:rsidRPr="009C5694">
        <w:t xml:space="preserve"> and </w:t>
      </w:r>
      <w:r w:rsidR="003E2047">
        <w:t>3</w:t>
      </w:r>
      <w:r w:rsidR="00B35FFF" w:rsidRPr="009C5694">
        <w:t xml:space="preserve">) </w:t>
      </w:r>
      <w:r w:rsidR="00880E13" w:rsidRPr="009C5694">
        <w:t xml:space="preserve">implementations must be based on using an </w:t>
      </w:r>
      <w:r w:rsidR="00B35FFF" w:rsidRPr="009C5694">
        <w:t>a</w:t>
      </w:r>
      <w:r w:rsidR="00880E13" w:rsidRPr="009C5694">
        <w:t>rray of Task as its container.</w:t>
      </w:r>
      <w:r w:rsidR="00186B61" w:rsidRPr="009C5694">
        <w:t xml:space="preserve"> That is, the size of the queue must be fixed when the container is created.</w:t>
      </w:r>
      <w:r w:rsidR="00B560B0" w:rsidRPr="009C5694">
        <w:t xml:space="preserve"> The FIFO implementation size (array length) </w:t>
      </w:r>
      <w:r w:rsidR="004012A9" w:rsidRPr="009C5694">
        <w:t xml:space="preserve">must </w:t>
      </w:r>
      <w:r w:rsidR="00B560B0" w:rsidRPr="009C5694">
        <w:t>be no more than 100 elements.</w:t>
      </w:r>
      <w:r w:rsidR="00880E13" w:rsidRPr="009C5694">
        <w:t xml:space="preserve"> Implementations cannot use </w:t>
      </w:r>
      <w:r w:rsidR="00B35FFF" w:rsidRPr="009C5694">
        <w:t xml:space="preserve">any of </w:t>
      </w:r>
      <w:r w:rsidR="00B560B0" w:rsidRPr="009C5694">
        <w:t xml:space="preserve">Java’s </w:t>
      </w:r>
      <w:r w:rsidR="00186B61" w:rsidRPr="009C5694">
        <w:t xml:space="preserve">built-in </w:t>
      </w:r>
      <w:r w:rsidR="00880E13" w:rsidRPr="009C5694">
        <w:t xml:space="preserve">container </w:t>
      </w:r>
      <w:r w:rsidR="00186B61" w:rsidRPr="009C5694">
        <w:t xml:space="preserve">classes </w:t>
      </w:r>
      <w:r w:rsidR="00880E13" w:rsidRPr="009C5694">
        <w:t xml:space="preserve">(e.g. </w:t>
      </w:r>
      <w:r w:rsidR="00B96233" w:rsidRPr="009C5694">
        <w:t>ArrayList) which has its own synchronization.</w:t>
      </w:r>
    </w:p>
    <w:p w:rsidR="00697AD7" w:rsidRDefault="002933F5" w:rsidP="00697AD7">
      <w:pPr>
        <w:pStyle w:val="Heading1"/>
      </w:pPr>
      <w:r>
        <w:t xml:space="preserve">Project </w:t>
      </w:r>
      <w:r w:rsidR="00697AD7">
        <w:t>Requirements</w:t>
      </w:r>
    </w:p>
    <w:p w:rsidR="002933F5" w:rsidRPr="002933F5" w:rsidRDefault="002933F5" w:rsidP="002933F5">
      <w:pPr>
        <w:rPr>
          <w:u w:val="single"/>
        </w:rPr>
      </w:pPr>
      <w:r w:rsidRPr="002933F5">
        <w:rPr>
          <w:u w:val="single"/>
        </w:rPr>
        <w:t xml:space="preserve">Be sure to read and understand these project requirements. Your submissions will be held accountable for them. </w:t>
      </w:r>
    </w:p>
    <w:p w:rsidR="009C5694" w:rsidRPr="00C958E3" w:rsidRDefault="009C5694" w:rsidP="00C958E3">
      <w:pPr>
        <w:pStyle w:val="ListParagraph"/>
        <w:numPr>
          <w:ilvl w:val="0"/>
          <w:numId w:val="1"/>
        </w:numPr>
        <w:rPr>
          <w:b/>
          <w:color w:val="FF0000"/>
        </w:rPr>
      </w:pPr>
      <w:r w:rsidRPr="00C958E3">
        <w:rPr>
          <w:b/>
          <w:color w:val="FF0000"/>
        </w:rPr>
        <w:t>The BlockingFIFO must implement the design given for boundedbuffer as described in the text book, and later in this document</w:t>
      </w:r>
      <w:r w:rsidR="00C958E3">
        <w:rPr>
          <w:b/>
          <w:color w:val="FF0000"/>
        </w:rPr>
        <w:t xml:space="preserve"> (See the section </w:t>
      </w:r>
      <w:r w:rsidR="00C958E3" w:rsidRPr="00C958E3">
        <w:rPr>
          <w:b/>
          <w:color w:val="FF0000"/>
        </w:rPr>
        <w:t>BlockingFIFO Implementation Notes</w:t>
      </w:r>
      <w:r w:rsidR="00C958E3">
        <w:rPr>
          <w:b/>
          <w:color w:val="FF0000"/>
        </w:rPr>
        <w:t>)</w:t>
      </w:r>
      <w:r w:rsidRPr="00C958E3">
        <w:rPr>
          <w:b/>
          <w:color w:val="FF0000"/>
        </w:rPr>
        <w:t>.</w:t>
      </w:r>
      <w:r w:rsidR="00C958E3" w:rsidRPr="00C958E3">
        <w:rPr>
          <w:b/>
          <w:color w:val="FF0000"/>
        </w:rPr>
        <w:t xml:space="preserve"> Any other </w:t>
      </w:r>
      <w:r w:rsidR="004A2FA7">
        <w:rPr>
          <w:b/>
          <w:color w:val="FF0000"/>
        </w:rPr>
        <w:t xml:space="preserve">FIFO </w:t>
      </w:r>
      <w:r w:rsidR="00C958E3" w:rsidRPr="00C958E3">
        <w:rPr>
          <w:b/>
          <w:color w:val="FF0000"/>
        </w:rPr>
        <w:t xml:space="preserve">design will not receive credit for the implementation. </w:t>
      </w:r>
    </w:p>
    <w:p w:rsidR="00C61CBE" w:rsidRPr="00F774D9" w:rsidRDefault="00C61CBE" w:rsidP="00F774D9">
      <w:pPr>
        <w:pStyle w:val="ListParagraph"/>
        <w:numPr>
          <w:ilvl w:val="0"/>
          <w:numId w:val="1"/>
        </w:numPr>
        <w:rPr>
          <w:b/>
        </w:rPr>
      </w:pPr>
      <w:r w:rsidRPr="00F774D9">
        <w:rPr>
          <w:b/>
        </w:rPr>
        <w:t>The</w:t>
      </w:r>
      <w:r w:rsidR="009C5694">
        <w:rPr>
          <w:b/>
        </w:rPr>
        <w:t xml:space="preserve"> BlockingFIFO must implement its synchronization using only Java Objects as monitors</w:t>
      </w:r>
      <w:r w:rsidRPr="00F774D9">
        <w:rPr>
          <w:b/>
        </w:rPr>
        <w:t xml:space="preserve">. </w:t>
      </w:r>
    </w:p>
    <w:p w:rsidR="00C61CBE" w:rsidRPr="00C61CBE" w:rsidRDefault="00C61CBE" w:rsidP="00697AD7">
      <w:pPr>
        <w:pStyle w:val="ListParagraph"/>
        <w:numPr>
          <w:ilvl w:val="0"/>
          <w:numId w:val="1"/>
        </w:numPr>
        <w:rPr>
          <w:b/>
        </w:rPr>
      </w:pPr>
      <w:r w:rsidRPr="00C61CBE">
        <w:rPr>
          <w:b/>
        </w:rPr>
        <w:t>The classes implemen</w:t>
      </w:r>
      <w:r w:rsidR="009C5694">
        <w:rPr>
          <w:b/>
        </w:rPr>
        <w:t>ting the TaskExecutor, Blocking</w:t>
      </w:r>
      <w:r w:rsidRPr="00C61CBE">
        <w:rPr>
          <w:b/>
        </w:rPr>
        <w:t xml:space="preserve">FIFO, Thread Pool cannot contain synchronized methods. All of the synchronization must be implemented using primitive </w:t>
      </w:r>
      <w:r w:rsidR="005F60B1">
        <w:rPr>
          <w:b/>
        </w:rPr>
        <w:t xml:space="preserve">Object </w:t>
      </w:r>
      <w:r w:rsidR="00B43F25">
        <w:rPr>
          <w:b/>
        </w:rPr>
        <w:t>monitors</w:t>
      </w:r>
      <w:r w:rsidR="00562B25">
        <w:rPr>
          <w:b/>
        </w:rPr>
        <w:t xml:space="preserve"> i.e. synchronized block can be used. </w:t>
      </w:r>
    </w:p>
    <w:p w:rsidR="00697AD7" w:rsidRDefault="00697AD7" w:rsidP="00697AD7">
      <w:pPr>
        <w:pStyle w:val="ListParagraph"/>
        <w:numPr>
          <w:ilvl w:val="0"/>
          <w:numId w:val="1"/>
        </w:numPr>
      </w:pPr>
      <w:r>
        <w:t xml:space="preserve">The project will provide an implementation of the provided TaskExecutor interface. </w:t>
      </w:r>
    </w:p>
    <w:p w:rsidR="00697AD7" w:rsidRDefault="00697AD7" w:rsidP="00697AD7">
      <w:pPr>
        <w:pStyle w:val="ListParagraph"/>
        <w:numPr>
          <w:ilvl w:val="0"/>
          <w:numId w:val="1"/>
        </w:numPr>
      </w:pPr>
      <w:r>
        <w:t>The TaskExecutor will accept</w:t>
      </w:r>
      <w:r w:rsidR="00D72335">
        <w:t xml:space="preserve"> and execute</w:t>
      </w:r>
      <w:r>
        <w:t xml:space="preserve"> implementations of the provided Task interface.</w:t>
      </w:r>
    </w:p>
    <w:p w:rsidR="00697AD7" w:rsidRDefault="00697AD7" w:rsidP="00697AD7">
      <w:pPr>
        <w:pStyle w:val="ListParagraph"/>
        <w:numPr>
          <w:ilvl w:val="0"/>
          <w:numId w:val="1"/>
        </w:numPr>
      </w:pPr>
      <w:r>
        <w:t xml:space="preserve">The TaskExecutor and Task interface must implement the </w:t>
      </w:r>
      <w:r w:rsidR="00B35FFF">
        <w:t xml:space="preserve">interface </w:t>
      </w:r>
      <w:r w:rsidR="000801DD">
        <w:t>definitions</w:t>
      </w:r>
      <w:r>
        <w:t xml:space="preserve"> given </w:t>
      </w:r>
      <w:r w:rsidR="00D72335">
        <w:t>in the source file</w:t>
      </w:r>
      <w:r w:rsidR="000801DD">
        <w:t>s</w:t>
      </w:r>
      <w:r w:rsidR="00D72335">
        <w:t xml:space="preserve"> </w:t>
      </w:r>
      <w:r w:rsidRPr="00B35FFF">
        <w:rPr>
          <w:u w:val="single"/>
        </w:rPr>
        <w:t>including package and exact method signatures</w:t>
      </w:r>
      <w:r>
        <w:t xml:space="preserve"> i.e. no changes </w:t>
      </w:r>
      <w:r w:rsidR="000801DD">
        <w:t xml:space="preserve">to the interfaces </w:t>
      </w:r>
      <w:r>
        <w:t xml:space="preserve">are allowed. </w:t>
      </w:r>
    </w:p>
    <w:p w:rsidR="00D751ED" w:rsidRDefault="00D751ED" w:rsidP="00D751ED">
      <w:pPr>
        <w:pStyle w:val="ListParagraph"/>
        <w:numPr>
          <w:ilvl w:val="0"/>
          <w:numId w:val="1"/>
        </w:numPr>
      </w:pPr>
      <w:r>
        <w:t>You have bee</w:t>
      </w:r>
      <w:r w:rsidR="00B43F25">
        <w:t xml:space="preserve">n provided with </w:t>
      </w:r>
      <w:r>
        <w:t xml:space="preserve">the source for the test program </w:t>
      </w:r>
      <w:r w:rsidRPr="00D751ED">
        <w:t>TaskExecutorTest</w:t>
      </w:r>
      <w:r>
        <w:t xml:space="preserve"> and the task SimpleTestTask both of which you can use to exercise and verify your TaskExecutor implementations. </w:t>
      </w:r>
      <w:r w:rsidRPr="00D751ED">
        <w:rPr>
          <w:u w:val="single"/>
        </w:rPr>
        <w:t>However, you must not modify either</w:t>
      </w:r>
      <w:r>
        <w:rPr>
          <w:u w:val="single"/>
        </w:rPr>
        <w:t xml:space="preserve"> of these </w:t>
      </w:r>
      <w:r w:rsidR="00FB6E34">
        <w:rPr>
          <w:u w:val="single"/>
        </w:rPr>
        <w:t xml:space="preserve">test </w:t>
      </w:r>
      <w:r>
        <w:rPr>
          <w:u w:val="single"/>
        </w:rPr>
        <w:t>classes</w:t>
      </w:r>
      <w:r>
        <w:t xml:space="preserve">. Grading will be evaluated using unmodified versions of these </w:t>
      </w:r>
      <w:r w:rsidR="00FB6E34">
        <w:t xml:space="preserve">test </w:t>
      </w:r>
      <w:r>
        <w:t>classes.</w:t>
      </w:r>
    </w:p>
    <w:p w:rsidR="005A0F0C" w:rsidRDefault="005A0F0C" w:rsidP="005A0F0C">
      <w:pPr>
        <w:pStyle w:val="ListParagraph"/>
        <w:numPr>
          <w:ilvl w:val="0"/>
          <w:numId w:val="1"/>
        </w:numPr>
      </w:pPr>
      <w:r>
        <w:t xml:space="preserve">Each thread </w:t>
      </w:r>
      <w:r w:rsidR="00E30DBD">
        <w:t>will</w:t>
      </w:r>
      <w:r>
        <w:t xml:space="preserve"> be assigned a unique name when created. See Thread.setName(String). </w:t>
      </w:r>
    </w:p>
    <w:p w:rsidR="00697AD7" w:rsidRDefault="00697AD7" w:rsidP="00697AD7">
      <w:pPr>
        <w:pStyle w:val="ListParagraph"/>
        <w:numPr>
          <w:ilvl w:val="0"/>
          <w:numId w:val="1"/>
        </w:numPr>
      </w:pPr>
      <w:r>
        <w:t xml:space="preserve">Threads </w:t>
      </w:r>
      <w:r w:rsidR="00E30DBD">
        <w:t xml:space="preserve">will </w:t>
      </w:r>
      <w:r>
        <w:t>be maintained in</w:t>
      </w:r>
      <w:r w:rsidR="000801DD">
        <w:t xml:space="preserve"> a pool and reused to execute multiple </w:t>
      </w:r>
      <w:r>
        <w:t>Task</w:t>
      </w:r>
      <w:r w:rsidR="000801DD">
        <w:t>s</w:t>
      </w:r>
      <w:r>
        <w:t xml:space="preserve">. Threads </w:t>
      </w:r>
      <w:r w:rsidR="000801DD">
        <w:rPr>
          <w:u w:val="single"/>
        </w:rPr>
        <w:t xml:space="preserve">are </w:t>
      </w:r>
      <w:r w:rsidRPr="005E0CBC">
        <w:rPr>
          <w:u w:val="single"/>
        </w:rPr>
        <w:t>not</w:t>
      </w:r>
      <w:r>
        <w:t xml:space="preserve"> </w:t>
      </w:r>
      <w:r w:rsidR="000801DD">
        <w:t xml:space="preserve">to </w:t>
      </w:r>
      <w:r>
        <w:t xml:space="preserve">be created and destroyed for each task’s execution. </w:t>
      </w:r>
    </w:p>
    <w:p w:rsidR="002933F5" w:rsidRDefault="002933F5" w:rsidP="00697AD7">
      <w:pPr>
        <w:pStyle w:val="ListParagraph"/>
        <w:numPr>
          <w:ilvl w:val="0"/>
          <w:numId w:val="1"/>
        </w:numPr>
      </w:pPr>
      <w:r w:rsidRPr="002933F5">
        <w:rPr>
          <w:u w:val="single"/>
        </w:rPr>
        <w:t>Exceptions thrown during Task execution cannot cause the failure of the executing thread</w:t>
      </w:r>
      <w:r>
        <w:t>. It is suggested that Task execution be wrapped in a try / catch block that logs an</w:t>
      </w:r>
      <w:r w:rsidR="00D10B6E">
        <w:t>d ignores the caught exceptions.</w:t>
      </w:r>
    </w:p>
    <w:p w:rsidR="00697AD7" w:rsidRDefault="00697AD7" w:rsidP="00697AD7">
      <w:pPr>
        <w:pStyle w:val="ListParagraph"/>
        <w:numPr>
          <w:ilvl w:val="0"/>
          <w:numId w:val="1"/>
        </w:numPr>
      </w:pPr>
      <w:r>
        <w:lastRenderedPageBreak/>
        <w:t>Tasks</w:t>
      </w:r>
      <w:r w:rsidR="00E30DBD">
        <w:t xml:space="preserve"> will</w:t>
      </w:r>
      <w:r>
        <w:t xml:space="preserve"> </w:t>
      </w:r>
      <w:r w:rsidR="00E30DBD">
        <w:t xml:space="preserve">execute </w:t>
      </w:r>
      <w:r>
        <w:t xml:space="preserve">concurrently on N threads where N </w:t>
      </w:r>
      <w:r w:rsidR="00D72335">
        <w:t xml:space="preserve">is the thread pool size and is provided as a service </w:t>
      </w:r>
      <w:r>
        <w:t xml:space="preserve">initialization parameter. </w:t>
      </w:r>
    </w:p>
    <w:p w:rsidR="00087EDD" w:rsidRPr="00133708" w:rsidRDefault="00087EDD" w:rsidP="00697AD7">
      <w:pPr>
        <w:pStyle w:val="ListParagraph"/>
        <w:numPr>
          <w:ilvl w:val="0"/>
          <w:numId w:val="1"/>
        </w:numPr>
      </w:pPr>
      <w:r w:rsidRPr="00133708">
        <w:t xml:space="preserve">The </w:t>
      </w:r>
      <w:r w:rsidR="005F60B1">
        <w:t>Blocking</w:t>
      </w:r>
      <w:r w:rsidRPr="00133708">
        <w:t xml:space="preserve">FIFO implementation </w:t>
      </w:r>
      <w:r w:rsidR="00FB59FA" w:rsidRPr="00133708">
        <w:t xml:space="preserve">must </w:t>
      </w:r>
      <w:r w:rsidR="006774D8" w:rsidRPr="00133708">
        <w:t xml:space="preserve">use an </w:t>
      </w:r>
      <w:r w:rsidR="00411BA9" w:rsidRPr="00133708">
        <w:t>A</w:t>
      </w:r>
      <w:r w:rsidR="006774D8" w:rsidRPr="00133708">
        <w:t xml:space="preserve">rray to store tasks. You cannot use </w:t>
      </w:r>
      <w:r w:rsidR="00133708" w:rsidRPr="00133708">
        <w:t xml:space="preserve">synchronized </w:t>
      </w:r>
      <w:r w:rsidR="006774D8" w:rsidRPr="00133708">
        <w:t>data structures such as ArrayList</w:t>
      </w:r>
      <w:r w:rsidR="00F923EF" w:rsidRPr="00133708">
        <w:t xml:space="preserve"> to implement your blocking queue</w:t>
      </w:r>
      <w:r w:rsidR="006774D8" w:rsidRPr="00133708">
        <w:t>.</w:t>
      </w:r>
    </w:p>
    <w:p w:rsidR="006774D8" w:rsidRPr="00FB59FA" w:rsidRDefault="00087EDD" w:rsidP="00697AD7">
      <w:pPr>
        <w:pStyle w:val="ListParagraph"/>
        <w:numPr>
          <w:ilvl w:val="0"/>
          <w:numId w:val="1"/>
        </w:numPr>
      </w:pPr>
      <w:r w:rsidRPr="00133708">
        <w:rPr>
          <w:i/>
        </w:rPr>
        <w:t xml:space="preserve">The </w:t>
      </w:r>
      <w:r w:rsidR="005F60B1">
        <w:t xml:space="preserve">BlockingFIFO </w:t>
      </w:r>
      <w:r w:rsidRPr="00133708">
        <w:rPr>
          <w:i/>
        </w:rPr>
        <w:t>implementation must use an array of length no more than 100 elements.</w:t>
      </w:r>
      <w:r w:rsidR="006774D8" w:rsidRPr="00133708">
        <w:t xml:space="preserve"> </w:t>
      </w:r>
      <w:r w:rsidRPr="00133708">
        <w:t>The</w:t>
      </w:r>
      <w:r>
        <w:t xml:space="preserve"> reason for this requirement is that an array larger that the number of tasks injected during testing will not exercise the blocking nature of FIFO put() operations.</w:t>
      </w:r>
    </w:p>
    <w:p w:rsidR="00E30DBD" w:rsidRDefault="00E30DBD" w:rsidP="00697AD7">
      <w:pPr>
        <w:pStyle w:val="ListParagraph"/>
        <w:numPr>
          <w:ilvl w:val="0"/>
          <w:numId w:val="1"/>
        </w:numPr>
      </w:pPr>
      <w:r>
        <w:t xml:space="preserve">When the number of tasks exceeds the number of threads, unexecuted </w:t>
      </w:r>
      <w:r w:rsidR="00C62DC6">
        <w:t>tasks</w:t>
      </w:r>
      <w:r>
        <w:t xml:space="preserve"> will remain on th</w:t>
      </w:r>
      <w:r w:rsidR="000801DD">
        <w:t xml:space="preserve">e </w:t>
      </w:r>
      <w:r w:rsidR="005F60B1">
        <w:t>Blocking</w:t>
      </w:r>
      <w:r w:rsidR="000801DD">
        <w:t>FIFO until removed by a</w:t>
      </w:r>
      <w:r w:rsidR="00B43F25">
        <w:t>n</w:t>
      </w:r>
      <w:r w:rsidR="000801DD">
        <w:t xml:space="preserve"> unassigned thread</w:t>
      </w:r>
      <w:r>
        <w:t xml:space="preserve">. </w:t>
      </w:r>
    </w:p>
    <w:p w:rsidR="00E30DBD" w:rsidRDefault="00E30DBD" w:rsidP="00E30DBD">
      <w:pPr>
        <w:pStyle w:val="ListParagraph"/>
        <w:numPr>
          <w:ilvl w:val="0"/>
          <w:numId w:val="1"/>
        </w:numPr>
      </w:pPr>
      <w:r>
        <w:t xml:space="preserve">Every </w:t>
      </w:r>
      <w:r w:rsidR="00087EDD">
        <w:t xml:space="preserve">pool </w:t>
      </w:r>
      <w:r>
        <w:t>thread’s execution must blo</w:t>
      </w:r>
      <w:r w:rsidR="00087EDD">
        <w:t xml:space="preserve">ck when the </w:t>
      </w:r>
      <w:r w:rsidR="005F60B1">
        <w:t xml:space="preserve">BlockingFIFO </w:t>
      </w:r>
      <w:r w:rsidR="00087EDD">
        <w:t>is empty i.e. Pool t</w:t>
      </w:r>
      <w:r>
        <w:t xml:space="preserve">hreads should not spin or busy-wait when attempting to obtain a task from the service’s empty FIFO. </w:t>
      </w:r>
    </w:p>
    <w:p w:rsidR="00FB59FA" w:rsidRDefault="00FB59FA" w:rsidP="00E30DBD">
      <w:pPr>
        <w:pStyle w:val="ListParagraph"/>
        <w:numPr>
          <w:ilvl w:val="0"/>
          <w:numId w:val="1"/>
        </w:numPr>
      </w:pPr>
      <w:r>
        <w:t xml:space="preserve">When the </w:t>
      </w:r>
      <w:r w:rsidR="005F60B1">
        <w:t xml:space="preserve">BlockingFIFO </w:t>
      </w:r>
      <w:r>
        <w:t xml:space="preserve">is full, </w:t>
      </w:r>
      <w:r w:rsidR="00087EDD">
        <w:t xml:space="preserve">client </w:t>
      </w:r>
      <w:r>
        <w:t xml:space="preserve">threads attempting to add a new task to the queue must block until a Task is removed. </w:t>
      </w:r>
      <w:r w:rsidR="00B43F25">
        <w:t xml:space="preserve">Again, no polling, or busy waiting is allowed. </w:t>
      </w:r>
    </w:p>
    <w:p w:rsidR="00697AD7" w:rsidRDefault="00697AD7" w:rsidP="00697AD7">
      <w:pPr>
        <w:pStyle w:val="ListParagraph"/>
        <w:numPr>
          <w:ilvl w:val="0"/>
          <w:numId w:val="1"/>
        </w:numPr>
      </w:pPr>
      <w:r>
        <w:t xml:space="preserve">The project will be delivered as a </w:t>
      </w:r>
      <w:r w:rsidR="00CA0ADE">
        <w:t xml:space="preserve">library </w:t>
      </w:r>
      <w:r>
        <w:t xml:space="preserve">jar file which will be linked with </w:t>
      </w:r>
      <w:r w:rsidR="00CA0ADE">
        <w:t xml:space="preserve">the test </w:t>
      </w:r>
      <w:r>
        <w:t>application</w:t>
      </w:r>
      <w:r w:rsidR="00CA0ADE">
        <w:t>s</w:t>
      </w:r>
      <w:r>
        <w:t xml:space="preserve"> used to </w:t>
      </w:r>
      <w:r w:rsidR="00CA0ADE">
        <w:t xml:space="preserve">initialize </w:t>
      </w:r>
      <w:r>
        <w:t xml:space="preserve">and test the TaskExecutor’s correct implementation. </w:t>
      </w:r>
    </w:p>
    <w:p w:rsidR="00697AD7" w:rsidRDefault="00697AD7" w:rsidP="0068766E">
      <w:pPr>
        <w:pStyle w:val="ListParagraph"/>
        <w:numPr>
          <w:ilvl w:val="0"/>
          <w:numId w:val="1"/>
        </w:numPr>
      </w:pPr>
      <w:r>
        <w:t>The TaskExecutor should catch, report</w:t>
      </w:r>
      <w:r w:rsidR="0068766E">
        <w:t xml:space="preserve"> (log)</w:t>
      </w:r>
      <w:r>
        <w:t xml:space="preserve">, and </w:t>
      </w:r>
      <w:r w:rsidR="0068766E">
        <w:t xml:space="preserve">eat </w:t>
      </w:r>
      <w:r>
        <w:t>a</w:t>
      </w:r>
      <w:r w:rsidR="0068766E">
        <w:t xml:space="preserve">ny exceptions thrown during an application-specific </w:t>
      </w:r>
      <w:r w:rsidR="00516075">
        <w:t>Task’s execution i.e. an E</w:t>
      </w:r>
      <w:r w:rsidR="000801DD">
        <w:t xml:space="preserve">xception </w:t>
      </w:r>
      <w:r w:rsidR="00516075">
        <w:t xml:space="preserve">thrown by a Task </w:t>
      </w:r>
      <w:r w:rsidR="000801DD">
        <w:t>should not cause a</w:t>
      </w:r>
      <w:r w:rsidR="00133708">
        <w:t xml:space="preserve"> pool’ed</w:t>
      </w:r>
      <w:r w:rsidR="000801DD">
        <w:t xml:space="preserve"> thread to exit. </w:t>
      </w:r>
    </w:p>
    <w:p w:rsidR="00F923EF" w:rsidRDefault="00ED7395" w:rsidP="0068766E">
      <w:pPr>
        <w:pStyle w:val="ListParagraph"/>
        <w:numPr>
          <w:ilvl w:val="0"/>
          <w:numId w:val="1"/>
        </w:numPr>
      </w:pPr>
      <w:r w:rsidRPr="002933F5">
        <w:rPr>
          <w:u w:val="single"/>
        </w:rPr>
        <w:t>Your implementation can</w:t>
      </w:r>
      <w:r w:rsidR="00F923EF" w:rsidRPr="002933F5">
        <w:rPr>
          <w:u w:val="single"/>
        </w:rPr>
        <w:t>not print any messages to stdout</w:t>
      </w:r>
      <w:r w:rsidR="00F923EF" w:rsidRPr="002933F5">
        <w:t xml:space="preserve">. The number of lines printed </w:t>
      </w:r>
      <w:r w:rsidR="00FB59FA" w:rsidRPr="002933F5">
        <w:t xml:space="preserve">to the console </w:t>
      </w:r>
      <w:r w:rsidR="00F923EF" w:rsidRPr="002933F5">
        <w:t>will be used to determine the correctness of your implementation and any additional lines of text will throw off the count and will cause you</w:t>
      </w:r>
      <w:r w:rsidR="00516075">
        <w:t>r</w:t>
      </w:r>
      <w:r w:rsidR="00F923EF" w:rsidRPr="002933F5">
        <w:t xml:space="preserve"> project to fail. </w:t>
      </w:r>
    </w:p>
    <w:p w:rsidR="000108FB" w:rsidRPr="000108FB" w:rsidRDefault="00516075" w:rsidP="0068766E">
      <w:pPr>
        <w:pStyle w:val="ListParagraph"/>
        <w:numPr>
          <w:ilvl w:val="0"/>
          <w:numId w:val="1"/>
        </w:numPr>
      </w:pPr>
      <w:r>
        <w:t>I</w:t>
      </w:r>
      <w:r w:rsidR="000108FB" w:rsidRPr="000108FB">
        <w:t xml:space="preserve">t is entirely correct for the test application to </w:t>
      </w:r>
      <w:r w:rsidR="000108FB" w:rsidRPr="00EB53B7">
        <w:rPr>
          <w:u w:val="single"/>
        </w:rPr>
        <w:t>not exit</w:t>
      </w:r>
      <w:r w:rsidR="000108FB" w:rsidRPr="000108FB">
        <w:t xml:space="preserve"> once the N tasks have been processed. I will leave it to students to figure out the reason why </w:t>
      </w:r>
      <w:r w:rsidR="000108FB" w:rsidRPr="000108FB">
        <w:sym w:font="Wingdings" w:char="F04A"/>
      </w:r>
      <w:r w:rsidR="000108FB" w:rsidRPr="000108FB">
        <w:t xml:space="preserve">. </w:t>
      </w:r>
    </w:p>
    <w:p w:rsidR="00E069D0" w:rsidRDefault="00E069D0" w:rsidP="000C1F0F">
      <w:pPr>
        <w:pStyle w:val="Heading1"/>
      </w:pPr>
      <w:r>
        <w:t xml:space="preserve">Packaging the </w:t>
      </w:r>
      <w:r w:rsidR="009A3250">
        <w:t>Library JAR File</w:t>
      </w:r>
    </w:p>
    <w:p w:rsidR="00E069D0" w:rsidRPr="00E069D0" w:rsidRDefault="00894B8C" w:rsidP="00E069D0">
      <w:r>
        <w:t xml:space="preserve">Your </w:t>
      </w:r>
      <w:r w:rsidR="000801DD">
        <w:t>implementation</w:t>
      </w:r>
      <w:r w:rsidR="00E069D0">
        <w:t xml:space="preserve"> of the TaskExecutor and </w:t>
      </w:r>
      <w:r w:rsidR="00B02D6F">
        <w:t>the</w:t>
      </w:r>
      <w:r w:rsidR="00AA3DE4">
        <w:t xml:space="preserve"> interfaces</w:t>
      </w:r>
      <w:r w:rsidR="00E069D0">
        <w:t xml:space="preserve"> will be packaged and delivered in a </w:t>
      </w:r>
      <w:r w:rsidR="000A7479">
        <w:t xml:space="preserve">library </w:t>
      </w:r>
      <w:r w:rsidR="00E069D0">
        <w:t>JAR file.</w:t>
      </w:r>
      <w:r w:rsidR="00AA3DE4">
        <w:t xml:space="preserve"> The implantation will be evaluated by</w:t>
      </w:r>
      <w:r w:rsidR="00B02D6F">
        <w:t xml:space="preserve"> executing a prewritten test </w:t>
      </w:r>
      <w:r w:rsidR="00AA3DE4">
        <w:t>application</w:t>
      </w:r>
      <w:r w:rsidR="00A848BE">
        <w:t xml:space="preserve"> using the provided library jar</w:t>
      </w:r>
      <w:r w:rsidR="00B02D6F">
        <w:t>.</w:t>
      </w:r>
      <w:r w:rsidR="00E069D0">
        <w:t xml:space="preserve"> The </w:t>
      </w:r>
      <w:r w:rsidR="00AA3DE4">
        <w:t xml:space="preserve">TaskExecutor and Task interfaces must be delivered </w:t>
      </w:r>
      <w:r w:rsidR="004F5F76">
        <w:t xml:space="preserve">in </w:t>
      </w:r>
      <w:r w:rsidR="00A848BE">
        <w:t xml:space="preserve">the </w:t>
      </w:r>
      <w:r w:rsidR="00AA3DE4">
        <w:t xml:space="preserve">package </w:t>
      </w:r>
      <w:r w:rsidR="004F5F76">
        <w:t xml:space="preserve">specified </w:t>
      </w:r>
      <w:r w:rsidR="00A848BE">
        <w:t xml:space="preserve">by </w:t>
      </w:r>
      <w:r w:rsidR="004F5F76">
        <w:t>the given source files.</w:t>
      </w:r>
      <w:r w:rsidR="00E47A84">
        <w:t xml:space="preserve"> Instructions for exporting your project into a library </w:t>
      </w:r>
      <w:r w:rsidR="000A7479">
        <w:t>JAR</w:t>
      </w:r>
      <w:r w:rsidR="00E47A84">
        <w:t xml:space="preserve"> file has been provided at the end of this document.</w:t>
      </w:r>
    </w:p>
    <w:p w:rsidR="0068766E" w:rsidRDefault="0068766E" w:rsidP="0068766E">
      <w:pPr>
        <w:pStyle w:val="Heading1"/>
      </w:pPr>
      <w:r>
        <w:t>Student Testing</w:t>
      </w:r>
    </w:p>
    <w:p w:rsidR="0068766E" w:rsidRPr="0068766E" w:rsidRDefault="0068766E" w:rsidP="0068766E">
      <w:r>
        <w:t xml:space="preserve">Teams have been provided a sample application </w:t>
      </w:r>
      <w:r w:rsidR="00367DCD">
        <w:t>and Task implementation</w:t>
      </w:r>
      <w:r w:rsidR="00894B8C">
        <w:t xml:space="preserve"> (SimpleTestTask.java and TaskExecutorTest.java)</w:t>
      </w:r>
      <w:r w:rsidR="00367DCD">
        <w:t xml:space="preserve"> </w:t>
      </w:r>
      <w:r>
        <w:t xml:space="preserve">that they can use to test their </w:t>
      </w:r>
      <w:r w:rsidR="00367DCD">
        <w:t xml:space="preserve">TaskExecutor implementation. This code can be used to </w:t>
      </w:r>
      <w:r>
        <w:t>test your</w:t>
      </w:r>
      <w:r w:rsidR="00367DCD">
        <w:t xml:space="preserve"> implementation</w:t>
      </w:r>
      <w:r>
        <w:t>. Remember that</w:t>
      </w:r>
      <w:r w:rsidR="00367DCD">
        <w:t xml:space="preserve"> eventually your team needs to execute the test application / task against the </w:t>
      </w:r>
      <w:r w:rsidR="00351E9D">
        <w:t>library</w:t>
      </w:r>
      <w:r w:rsidR="00367DCD">
        <w:t xml:space="preserve"> jar file that </w:t>
      </w:r>
      <w:r w:rsidR="00D95C9E">
        <w:t xml:space="preserve">will be </w:t>
      </w:r>
      <w:r w:rsidR="00367DCD">
        <w:t>submit</w:t>
      </w:r>
      <w:r w:rsidR="00D95C9E">
        <w:t>ted</w:t>
      </w:r>
      <w:r w:rsidR="00894B8C">
        <w:t xml:space="preserve"> for grading</w:t>
      </w:r>
      <w:r w:rsidR="00EA7AAD">
        <w:t xml:space="preserve">. In Eclipse, this means generating the jar in a development project and executing the test application </w:t>
      </w:r>
      <w:r w:rsidR="00C52C1C">
        <w:t xml:space="preserve">using the </w:t>
      </w:r>
      <w:r w:rsidR="00EA7AAD">
        <w:t xml:space="preserve">imported JAR </w:t>
      </w:r>
      <w:r w:rsidR="00133708">
        <w:t xml:space="preserve">on </w:t>
      </w:r>
      <w:r w:rsidR="00EA7AAD">
        <w:t xml:space="preserve">its classpath. </w:t>
      </w:r>
    </w:p>
    <w:p w:rsidR="00AA3DE4" w:rsidRDefault="0068766E" w:rsidP="00AA3DE4">
      <w:pPr>
        <w:pStyle w:val="Heading1"/>
      </w:pPr>
      <w:r>
        <w:lastRenderedPageBreak/>
        <w:t xml:space="preserve">Instructor </w:t>
      </w:r>
      <w:r w:rsidR="00AA3DE4">
        <w:t>Testing</w:t>
      </w:r>
    </w:p>
    <w:p w:rsidR="00AA3DE4" w:rsidRDefault="00D95C9E" w:rsidP="00AA3DE4">
      <w:r>
        <w:t>T</w:t>
      </w:r>
      <w:r w:rsidR="00AA3DE4">
        <w:t xml:space="preserve">eam will </w:t>
      </w:r>
      <w:r>
        <w:t xml:space="preserve">submit for grading </w:t>
      </w:r>
      <w:r w:rsidR="00892121">
        <w:t xml:space="preserve">a </w:t>
      </w:r>
      <w:r w:rsidR="00892121" w:rsidRPr="007C5FB5">
        <w:rPr>
          <w:u w:val="single"/>
        </w:rPr>
        <w:t>library JAR file</w:t>
      </w:r>
      <w:r w:rsidR="00892121">
        <w:t xml:space="preserve"> containing their implementation of TaskExecutor interface. The library jar will be installed in a project containing a test application</w:t>
      </w:r>
      <w:r w:rsidR="0017777C">
        <w:t xml:space="preserve"> SimpleTestTask.java and TaskExecutorTest.java</w:t>
      </w:r>
      <w:r w:rsidR="00892121">
        <w:t xml:space="preserve">. It is expected that 1) the test program compile without any modification 2) that the program </w:t>
      </w:r>
      <w:r w:rsidR="0017777C">
        <w:t xml:space="preserve">TaskExecutorTest.java </w:t>
      </w:r>
      <w:r w:rsidR="00892121">
        <w:t xml:space="preserve">produces the correct result from the execution of Task implementations that are part of the testing procedure. </w:t>
      </w:r>
    </w:p>
    <w:p w:rsidR="0017777C" w:rsidRPr="00E069D0" w:rsidRDefault="0017777C" w:rsidP="00AA3DE4">
      <w:r w:rsidRPr="00894B8C">
        <w:rPr>
          <w:b/>
        </w:rPr>
        <w:t>NOTE</w:t>
      </w:r>
      <w:r>
        <w:t>: As explained in class, on</w:t>
      </w:r>
      <w:r w:rsidR="00894B8C">
        <w:t>e</w:t>
      </w:r>
      <w:r>
        <w:t xml:space="preserve"> success criteria will be counting the number of output lines generated by TaskExecutorTest.java. Your implementation can not modify either </w:t>
      </w:r>
      <w:r w:rsidR="00803DC0">
        <w:t xml:space="preserve">SimpleTestTask.java </w:t>
      </w:r>
      <w:r w:rsidR="00894B8C">
        <w:t>or</w:t>
      </w:r>
      <w:r w:rsidR="00803DC0">
        <w:t xml:space="preserve"> TaskExecutorTest.java. The version of your implementation that your team submits for grading cannot produce any console output</w:t>
      </w:r>
      <w:r w:rsidR="00803DC0" w:rsidRPr="00D95C9E">
        <w:rPr>
          <w:u w:val="single"/>
        </w:rPr>
        <w:t xml:space="preserve">. You can </w:t>
      </w:r>
      <w:r w:rsidR="00D95C9E" w:rsidRPr="00D95C9E">
        <w:rPr>
          <w:u w:val="single"/>
        </w:rPr>
        <w:t xml:space="preserve">(and should) </w:t>
      </w:r>
      <w:r w:rsidR="00803DC0" w:rsidRPr="00D95C9E">
        <w:rPr>
          <w:u w:val="single"/>
        </w:rPr>
        <w:t xml:space="preserve">use console output for debugging, but be sure that the additional output is commented out or removed from your code before </w:t>
      </w:r>
      <w:r w:rsidR="00133708">
        <w:rPr>
          <w:u w:val="single"/>
        </w:rPr>
        <w:t xml:space="preserve">compiling and </w:t>
      </w:r>
      <w:r w:rsidR="00803DC0" w:rsidRPr="00D95C9E">
        <w:rPr>
          <w:u w:val="single"/>
        </w:rPr>
        <w:t>packaging your library JAR file for submission</w:t>
      </w:r>
      <w:r w:rsidR="00803DC0">
        <w:t xml:space="preserve">. </w:t>
      </w:r>
    </w:p>
    <w:p w:rsidR="005B346D" w:rsidRDefault="005B346D" w:rsidP="005B346D">
      <w:pPr>
        <w:pStyle w:val="Heading1"/>
      </w:pPr>
      <w:r>
        <w:t>Application Output</w:t>
      </w:r>
    </w:p>
    <w:p w:rsidR="005B346D" w:rsidRDefault="005B346D" w:rsidP="005B346D">
      <w:r>
        <w:t>The output generated by the TestExecutorTest application is useful for diagnosing the correct operation of the TaskExecutor’s implementation. The project materials provided include a file “sampleOutput.txt” which illustrates the following points:</w:t>
      </w:r>
    </w:p>
    <w:p w:rsidR="005B346D" w:rsidRDefault="005B346D" w:rsidP="005B346D">
      <w:pPr>
        <w:pStyle w:val="ListParagraph"/>
        <w:numPr>
          <w:ilvl w:val="0"/>
          <w:numId w:val="11"/>
        </w:numPr>
      </w:pPr>
      <w:r>
        <w:t>Initially there will be N+M task injection messages printed to the output where N is the size of the FIFO and M is the number of threads.</w:t>
      </w:r>
    </w:p>
    <w:p w:rsidR="005B346D" w:rsidRDefault="005B346D" w:rsidP="005B346D">
      <w:pPr>
        <w:pStyle w:val="ListParagraph"/>
        <w:numPr>
          <w:ilvl w:val="0"/>
          <w:numId w:val="11"/>
        </w:numPr>
      </w:pPr>
      <w:r>
        <w:t xml:space="preserve">The output will then vary from messages produced by executing threads and messages produced by the injection of new tasks into the queue. </w:t>
      </w:r>
    </w:p>
    <w:p w:rsidR="005B346D" w:rsidRDefault="005B346D" w:rsidP="005B346D">
      <w:pPr>
        <w:pStyle w:val="ListParagraph"/>
        <w:numPr>
          <w:ilvl w:val="0"/>
          <w:numId w:val="11"/>
        </w:numPr>
      </w:pPr>
      <w:r>
        <w:t>Tasks names (e.g. SimpleTask234) will be printed in non-sequential order indicating that the tasks are being schedule out of insertion order (as should be expected).</w:t>
      </w:r>
    </w:p>
    <w:p w:rsidR="005B346D" w:rsidRDefault="005B346D" w:rsidP="005B346D">
      <w:pPr>
        <w:pStyle w:val="ListParagraph"/>
        <w:numPr>
          <w:ilvl w:val="0"/>
          <w:numId w:val="11"/>
        </w:numPr>
      </w:pPr>
      <w:r>
        <w:t xml:space="preserve">Thread names (e.g. TaskThread8) should also be listed in a random order. </w:t>
      </w:r>
    </w:p>
    <w:p w:rsidR="005B346D" w:rsidRDefault="005B346D" w:rsidP="005B346D">
      <w:pPr>
        <w:pStyle w:val="ListParagraph"/>
        <w:numPr>
          <w:ilvl w:val="0"/>
          <w:numId w:val="11"/>
        </w:numPr>
      </w:pPr>
      <w:r>
        <w:t>The numberOfActivations counter should be equal the number of tasks at the end of the run.</w:t>
      </w:r>
    </w:p>
    <w:p w:rsidR="005B346D" w:rsidRPr="000A2967" w:rsidRDefault="005B346D" w:rsidP="005B346D">
      <w:pPr>
        <w:pStyle w:val="ListParagraph"/>
        <w:numPr>
          <w:ilvl w:val="0"/>
          <w:numId w:val="11"/>
        </w:numPr>
      </w:pPr>
      <w:r>
        <w:t xml:space="preserve">The number of the lines in the file should equal 2 times the number of tasks. </w:t>
      </w:r>
    </w:p>
    <w:p w:rsidR="00210CD5" w:rsidRDefault="00210CD5" w:rsidP="00892121">
      <w:pPr>
        <w:pStyle w:val="Heading1"/>
      </w:pPr>
      <w:r>
        <w:t>Provided Materials</w:t>
      </w:r>
    </w:p>
    <w:p w:rsidR="00210CD5" w:rsidRDefault="00210CD5" w:rsidP="00210CD5">
      <w:r>
        <w:t xml:space="preserve">Teams have been provided the following materials on eLearning. </w:t>
      </w:r>
    </w:p>
    <w:p w:rsidR="00210CD5" w:rsidRDefault="00210CD5" w:rsidP="00210CD5">
      <w:pPr>
        <w:pStyle w:val="ListParagraph"/>
        <w:numPr>
          <w:ilvl w:val="0"/>
          <w:numId w:val="12"/>
        </w:numPr>
      </w:pPr>
      <w:r>
        <w:t xml:space="preserve">Task Executor Project Description.docx: This document. </w:t>
      </w:r>
    </w:p>
    <w:p w:rsidR="00210CD5" w:rsidRDefault="00210CD5" w:rsidP="00210CD5">
      <w:pPr>
        <w:pStyle w:val="ListParagraph"/>
        <w:numPr>
          <w:ilvl w:val="0"/>
          <w:numId w:val="12"/>
        </w:numPr>
      </w:pPr>
      <w:r>
        <w:t xml:space="preserve">sampleOutput.txt: This is a sample of the correct output generated from the testing application and task provided in the project taskExecutorStudentTestingProject. </w:t>
      </w:r>
    </w:p>
    <w:p w:rsidR="00210CD5" w:rsidRDefault="00210CD5" w:rsidP="0060065A">
      <w:pPr>
        <w:pStyle w:val="ListParagraph"/>
        <w:numPr>
          <w:ilvl w:val="0"/>
          <w:numId w:val="12"/>
        </w:numPr>
      </w:pPr>
      <w:r w:rsidRPr="00210CD5">
        <w:t>taskExecutorStudentDevProject</w:t>
      </w:r>
      <w:r>
        <w:t>.zip: This is an Eclipse project that can be imported into an Eclipse workspace. It serves as the foundation / starting point for the team</w:t>
      </w:r>
      <w:r w:rsidR="0060065A">
        <w:t>’</w:t>
      </w:r>
      <w:r>
        <w:t xml:space="preserve">s development efforts. </w:t>
      </w:r>
      <w:r w:rsidR="0060065A">
        <w:t>See the section “</w:t>
      </w:r>
      <w:r w:rsidR="0060065A" w:rsidRPr="0060065A">
        <w:t>Importing a Project from a Zip File</w:t>
      </w:r>
      <w:r w:rsidR="0060065A">
        <w:t xml:space="preserve">” for instructions on importing projects into your Eclipse workspace. </w:t>
      </w:r>
    </w:p>
    <w:p w:rsidR="00210CD5" w:rsidRPr="00210CD5" w:rsidRDefault="00210CD5" w:rsidP="00210CD5">
      <w:pPr>
        <w:pStyle w:val="ListParagraph"/>
        <w:numPr>
          <w:ilvl w:val="0"/>
          <w:numId w:val="12"/>
        </w:numPr>
      </w:pPr>
      <w:r w:rsidRPr="00210CD5">
        <w:t>taskExecutorStudentTestingProject</w:t>
      </w:r>
      <w:r>
        <w:t xml:space="preserve">.zip: This is an Eclipse project that can be imported into an Eclipse workspace. It contains the testing code that will be executed against team’s implementations. </w:t>
      </w:r>
      <w:r w:rsidR="0060065A">
        <w:t>See the section “</w:t>
      </w:r>
      <w:r w:rsidR="0060065A" w:rsidRPr="0060065A">
        <w:t>Importing a Project from a Zip File</w:t>
      </w:r>
      <w:r w:rsidR="0060065A">
        <w:t>” for instructions on importing projects into your Eclipse workspace.</w:t>
      </w:r>
    </w:p>
    <w:p w:rsidR="00892121" w:rsidRDefault="007C5FB5" w:rsidP="00892121">
      <w:pPr>
        <w:pStyle w:val="Heading1"/>
      </w:pPr>
      <w:r>
        <w:lastRenderedPageBreak/>
        <w:t xml:space="preserve">5348 </w:t>
      </w:r>
      <w:r w:rsidR="00892121">
        <w:t>Grading Criteria</w:t>
      </w:r>
    </w:p>
    <w:p w:rsidR="00892121" w:rsidRPr="00892121" w:rsidRDefault="00892121" w:rsidP="00892121">
      <w:r>
        <w:t xml:space="preserve">The following is the criteria and percentages used to assign the </w:t>
      </w:r>
      <w:r w:rsidR="004159D9">
        <w:t xml:space="preserve">graduate </w:t>
      </w:r>
      <w:r>
        <w:t xml:space="preserve">project’s grade. </w:t>
      </w:r>
    </w:p>
    <w:p w:rsidR="002F5BD2" w:rsidRPr="00AA3DE4" w:rsidRDefault="002F5BD2" w:rsidP="002F5BD2">
      <w:pPr>
        <w:pStyle w:val="ListParagraph"/>
        <w:numPr>
          <w:ilvl w:val="0"/>
          <w:numId w:val="2"/>
        </w:numPr>
      </w:pPr>
      <w:r>
        <w:t>Followed submi</w:t>
      </w:r>
      <w:r w:rsidR="000A7479">
        <w:t>ssion requirements including providing a jar file that compiles</w:t>
      </w:r>
      <w:r>
        <w:t xml:space="preserve"> against </w:t>
      </w:r>
      <w:r w:rsidR="000A7479">
        <w:t xml:space="preserve">the executor test program </w:t>
      </w:r>
      <w:r>
        <w:t xml:space="preserve">without </w:t>
      </w:r>
      <w:r w:rsidR="000A7479">
        <w:t xml:space="preserve">errors or </w:t>
      </w:r>
      <w:r w:rsidR="004A1409">
        <w:t xml:space="preserve">the need for </w:t>
      </w:r>
      <w:r>
        <w:t xml:space="preserve">modification: </w:t>
      </w:r>
      <w:r>
        <w:rPr>
          <w:b/>
        </w:rPr>
        <w:t>1</w:t>
      </w:r>
      <w:r w:rsidRPr="002F73F1">
        <w:rPr>
          <w:b/>
        </w:rPr>
        <w:t>0 pts.</w:t>
      </w:r>
    </w:p>
    <w:p w:rsidR="00892121" w:rsidRDefault="00892121" w:rsidP="00892121">
      <w:pPr>
        <w:pStyle w:val="ListParagraph"/>
        <w:numPr>
          <w:ilvl w:val="0"/>
          <w:numId w:val="2"/>
        </w:numPr>
      </w:pPr>
      <w:r>
        <w:t>The test program produces the c</w:t>
      </w:r>
      <w:r w:rsidR="00424E2A">
        <w:t>orrect results b</w:t>
      </w:r>
      <w:r w:rsidR="00424E2A" w:rsidRPr="003F6B52">
        <w:rPr>
          <w:u w:val="single"/>
        </w:rPr>
        <w:t>ut uses java.util.concurrent.BlockingQueue to implemen</w:t>
      </w:r>
      <w:r w:rsidR="003B666C">
        <w:rPr>
          <w:u w:val="single"/>
        </w:rPr>
        <w:t xml:space="preserve">t the </w:t>
      </w:r>
      <w:proofErr w:type="spellStart"/>
      <w:r w:rsidR="003B666C">
        <w:rPr>
          <w:u w:val="single"/>
        </w:rPr>
        <w:t>BlockingFifoQueue</w:t>
      </w:r>
      <w:proofErr w:type="spellEnd"/>
      <w:r w:rsidR="00424E2A">
        <w:t xml:space="preserve">: </w:t>
      </w:r>
      <w:r w:rsidR="002F73F1">
        <w:t xml:space="preserve"> </w:t>
      </w:r>
      <w:r w:rsidR="00DA29E4">
        <w:rPr>
          <w:b/>
        </w:rPr>
        <w:t>6</w:t>
      </w:r>
      <w:r w:rsidR="004159D9">
        <w:rPr>
          <w:b/>
        </w:rPr>
        <w:t>0</w:t>
      </w:r>
      <w:r w:rsidRPr="002F73F1">
        <w:rPr>
          <w:b/>
        </w:rPr>
        <w:t xml:space="preserve"> pts</w:t>
      </w:r>
      <w:r>
        <w:t xml:space="preserve">. </w:t>
      </w:r>
    </w:p>
    <w:p w:rsidR="00B65D36" w:rsidRPr="00D95C9E" w:rsidRDefault="00410DF9" w:rsidP="00D95C9E">
      <w:pPr>
        <w:pStyle w:val="ListParagraph"/>
        <w:numPr>
          <w:ilvl w:val="0"/>
          <w:numId w:val="2"/>
        </w:numPr>
        <w:rPr>
          <w:u w:val="single"/>
        </w:rPr>
      </w:pPr>
      <w:r>
        <w:t>The test program produces the correct results and t</w:t>
      </w:r>
      <w:r w:rsidR="00B65D36">
        <w:t xml:space="preserve">he </w:t>
      </w:r>
      <w:r w:rsidR="00B65D36" w:rsidRPr="00D95C9E">
        <w:rPr>
          <w:u w:val="single"/>
        </w:rPr>
        <w:t xml:space="preserve">team </w:t>
      </w:r>
      <w:r w:rsidR="00424E2A" w:rsidRPr="00D95C9E">
        <w:rPr>
          <w:u w:val="single"/>
        </w:rPr>
        <w:t xml:space="preserve">implements </w:t>
      </w:r>
      <w:r w:rsidR="00B65D36" w:rsidRPr="00D95C9E">
        <w:rPr>
          <w:u w:val="single"/>
        </w:rPr>
        <w:t xml:space="preserve">their </w:t>
      </w:r>
      <w:r w:rsidR="00424E2A" w:rsidRPr="00D95C9E">
        <w:rPr>
          <w:u w:val="single"/>
        </w:rPr>
        <w:t xml:space="preserve">own </w:t>
      </w:r>
      <w:r w:rsidR="003B666C" w:rsidRPr="00D95C9E">
        <w:rPr>
          <w:u w:val="single"/>
        </w:rPr>
        <w:t>BlockingFifoQueue</w:t>
      </w:r>
      <w:r w:rsidR="00776E68">
        <w:rPr>
          <w:u w:val="single"/>
        </w:rPr>
        <w:t xml:space="preserve"> as described in this document</w:t>
      </w:r>
      <w:r w:rsidR="00B65D36">
        <w:t xml:space="preserve">. </w:t>
      </w:r>
      <w:r w:rsidR="00424E2A">
        <w:t xml:space="preserve">: </w:t>
      </w:r>
      <w:r w:rsidR="002F73F1">
        <w:t xml:space="preserve"> </w:t>
      </w:r>
      <w:r w:rsidR="00DA29E4">
        <w:rPr>
          <w:b/>
        </w:rPr>
        <w:t>2</w:t>
      </w:r>
      <w:r w:rsidR="00FC0682">
        <w:rPr>
          <w:b/>
        </w:rPr>
        <w:t>0 pts</w:t>
      </w:r>
      <w:r w:rsidR="00872124">
        <w:t>.</w:t>
      </w:r>
    </w:p>
    <w:p w:rsidR="004159D9" w:rsidRDefault="00594244" w:rsidP="00892121">
      <w:pPr>
        <w:pStyle w:val="ListParagraph"/>
        <w:numPr>
          <w:ilvl w:val="0"/>
          <w:numId w:val="2"/>
        </w:numPr>
      </w:pPr>
      <w:r>
        <w:t xml:space="preserve">Quality of the </w:t>
      </w:r>
      <w:r w:rsidR="004159D9">
        <w:t xml:space="preserve">Project Design: </w:t>
      </w:r>
      <w:r w:rsidR="004159D9" w:rsidRPr="004159D9">
        <w:rPr>
          <w:b/>
        </w:rPr>
        <w:t>10 pts</w:t>
      </w:r>
    </w:p>
    <w:p w:rsidR="00594244" w:rsidRDefault="00594244" w:rsidP="00594244">
      <w:pPr>
        <w:pStyle w:val="Heading1"/>
      </w:pPr>
      <w:r>
        <w:t>Project Interfaces</w:t>
      </w:r>
    </w:p>
    <w:p w:rsidR="00594244" w:rsidRDefault="00594244" w:rsidP="00594244">
      <w:r>
        <w:t xml:space="preserve">The following are the interfaces provided in the source files TaskExecutor.java and Task.java. These interfaces must be followed and the code must compile and execute against the </w:t>
      </w:r>
      <w:r w:rsidR="00D95C9E">
        <w:t>test code provided under the eL</w:t>
      </w:r>
      <w:r w:rsidR="00014221">
        <w:t xml:space="preserve">earning folder </w:t>
      </w:r>
      <w:r w:rsidR="00106491">
        <w:t xml:space="preserve">TestingSource (SimpleTestTask.java and TaskExecutorTest.java). </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execute();</w:t>
      </w:r>
    </w:p>
    <w:p w:rsidR="00594244" w:rsidRPr="00D303D8"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String getName();</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interface</w:t>
      </w:r>
      <w:r>
        <w:rPr>
          <w:rFonts w:ascii="Consolas" w:hAnsi="Consolas" w:cs="Consolas"/>
          <w:color w:val="000000"/>
          <w:sz w:val="20"/>
          <w:szCs w:val="20"/>
        </w:rPr>
        <w:t xml:space="preserve"> TaskExecutor</w:t>
      </w:r>
    </w:p>
    <w:p w:rsidR="00594244" w:rsidRDefault="00594244" w:rsidP="0059424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594244" w:rsidRDefault="00594244" w:rsidP="00594244">
      <w:pP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 xml:space="preserve">    void</w:t>
      </w:r>
      <w:r>
        <w:rPr>
          <w:rFonts w:ascii="Consolas" w:hAnsi="Consolas" w:cs="Consolas"/>
          <w:color w:val="000000"/>
          <w:sz w:val="20"/>
          <w:szCs w:val="20"/>
        </w:rPr>
        <w:t xml:space="preserve"> addTask(Task task);</w:t>
      </w:r>
    </w:p>
    <w:p w:rsidR="00594244" w:rsidRPr="00DA1E3B" w:rsidRDefault="00594244" w:rsidP="00594244">
      <w:r>
        <w:rPr>
          <w:rFonts w:ascii="Consolas" w:hAnsi="Consolas" w:cs="Consolas"/>
          <w:color w:val="000000"/>
          <w:sz w:val="20"/>
          <w:szCs w:val="20"/>
        </w:rPr>
        <w:t>}</w:t>
      </w:r>
    </w:p>
    <w:p w:rsidR="00E069D0" w:rsidRDefault="00AA3DE4" w:rsidP="000C1F0F">
      <w:pPr>
        <w:pStyle w:val="Heading1"/>
      </w:pPr>
      <w:r>
        <w:t xml:space="preserve">Packaging and </w:t>
      </w:r>
      <w:r w:rsidR="00E069D0">
        <w:t>Deliverables</w:t>
      </w:r>
    </w:p>
    <w:p w:rsidR="0053728B" w:rsidRDefault="0053728B" w:rsidP="000C1F0F">
      <w:r>
        <w:t xml:space="preserve">Each team will deliver </w:t>
      </w:r>
      <w:r w:rsidRPr="0053728B">
        <w:rPr>
          <w:u w:val="single"/>
        </w:rPr>
        <w:t>on a USB thumb drive</w:t>
      </w:r>
      <w:r>
        <w:t>:</w:t>
      </w:r>
    </w:p>
    <w:p w:rsidR="0053728B" w:rsidRDefault="008D58E7" w:rsidP="0053728B">
      <w:pPr>
        <w:pStyle w:val="ListParagraph"/>
        <w:numPr>
          <w:ilvl w:val="0"/>
          <w:numId w:val="3"/>
        </w:numPr>
      </w:pPr>
      <w:r w:rsidRPr="008D58E7">
        <w:rPr>
          <w:u w:val="single"/>
        </w:rPr>
        <w:t xml:space="preserve">All project </w:t>
      </w:r>
      <w:r w:rsidR="0053728B" w:rsidRPr="008D58E7">
        <w:rPr>
          <w:u w:val="single"/>
        </w:rPr>
        <w:t>source code</w:t>
      </w:r>
      <w:r w:rsidR="0053728B">
        <w:t>.</w:t>
      </w:r>
    </w:p>
    <w:p w:rsidR="000C1F0F" w:rsidRPr="00776E68" w:rsidRDefault="0053728B" w:rsidP="0053728B">
      <w:pPr>
        <w:pStyle w:val="ListParagraph"/>
        <w:numPr>
          <w:ilvl w:val="0"/>
          <w:numId w:val="3"/>
        </w:numPr>
      </w:pPr>
      <w:r w:rsidRPr="00776E68">
        <w:t>A</w:t>
      </w:r>
      <w:r w:rsidR="00E069D0" w:rsidRPr="00776E68">
        <w:t xml:space="preserve"> </w:t>
      </w:r>
      <w:r w:rsidRPr="00776E68">
        <w:t xml:space="preserve">library JAR </w:t>
      </w:r>
      <w:r w:rsidR="00E069D0" w:rsidRPr="00776E68">
        <w:t xml:space="preserve">containing </w:t>
      </w:r>
      <w:r w:rsidRPr="00776E68">
        <w:t xml:space="preserve">the Task and TaskExecutor interfaces, </w:t>
      </w:r>
      <w:r w:rsidR="00E069D0" w:rsidRPr="00776E68">
        <w:t>their TaskExecutor</w:t>
      </w:r>
      <w:r w:rsidRPr="00776E68">
        <w:t xml:space="preserve"> implementation, and any additional classes needed to support their implementation. </w:t>
      </w:r>
      <w:r w:rsidR="0017777C" w:rsidRPr="00776E68">
        <w:t>The library JAR must compile and execute against an unmodified SimpleTestTask.java and TaskExecutorTest.java as provided including maintaining the package structure.</w:t>
      </w:r>
    </w:p>
    <w:p w:rsidR="0053728B" w:rsidRDefault="0053728B" w:rsidP="0053728B">
      <w:pPr>
        <w:pStyle w:val="ListParagraph"/>
        <w:numPr>
          <w:ilvl w:val="0"/>
          <w:numId w:val="3"/>
        </w:numPr>
      </w:pPr>
      <w:r>
        <w:t xml:space="preserve">A README file (text or Word) that lists their team number and the names of students contributed to the project. </w:t>
      </w:r>
    </w:p>
    <w:p w:rsidR="00CD2C46" w:rsidRDefault="005F60B1" w:rsidP="00CD2C46">
      <w:pPr>
        <w:pStyle w:val="Heading1"/>
      </w:pPr>
      <w:r>
        <w:t xml:space="preserve">BlockingFIFO </w:t>
      </w:r>
      <w:r w:rsidR="00CD2C46">
        <w:t>Implementation Notes</w:t>
      </w:r>
    </w:p>
    <w:p w:rsidR="00072AB8" w:rsidRDefault="005F60B1" w:rsidP="00CD2C46">
      <w:r>
        <w:t>O</w:t>
      </w:r>
      <w:r w:rsidR="00072AB8">
        <w:t xml:space="preserve">ur text book provides a description </w:t>
      </w:r>
      <w:r w:rsidR="001668A2">
        <w:t xml:space="preserve">of Bounded Buffer on page </w:t>
      </w:r>
      <w:r w:rsidR="00912DE9">
        <w:t>229</w:t>
      </w:r>
      <w:r w:rsidR="00A347AE">
        <w:t xml:space="preserve"> (and shown below)</w:t>
      </w:r>
      <w:r w:rsidR="001668A2">
        <w:t xml:space="preserve"> which </w:t>
      </w:r>
      <w:r>
        <w:t xml:space="preserve">must </w:t>
      </w:r>
      <w:r w:rsidR="001668A2">
        <w:t>se</w:t>
      </w:r>
      <w:r w:rsidR="001E557A">
        <w:t>rve as a start of your Blocking</w:t>
      </w:r>
      <w:r w:rsidR="001668A2">
        <w:t>FIFO’s</w:t>
      </w:r>
      <w:r w:rsidR="00072AB8">
        <w:t xml:space="preserve"> design</w:t>
      </w:r>
      <w:r w:rsidR="001668A2" w:rsidRPr="00072AB8">
        <w:rPr>
          <w:u w:val="single"/>
        </w:rPr>
        <w:t xml:space="preserve">. </w:t>
      </w:r>
      <w:r w:rsidR="00072AB8" w:rsidRPr="00072AB8">
        <w:rPr>
          <w:u w:val="single"/>
        </w:rPr>
        <w:t>Note that this design utilizes monitors to implement thread blocking.</w:t>
      </w:r>
      <w:r w:rsidR="00072AB8">
        <w:t xml:space="preserve"> </w:t>
      </w:r>
    </w:p>
    <w:p w:rsidR="00A347AE" w:rsidRDefault="00A347AE" w:rsidP="00CD2C46">
      <w:r w:rsidRPr="00A347AE">
        <w:rPr>
          <w:noProof/>
        </w:rPr>
        <w:lastRenderedPageBreak/>
        <w:drawing>
          <wp:inline distT="0" distB="0" distL="0" distR="0" wp14:anchorId="236FFBA5" wp14:editId="05FE5609">
            <wp:extent cx="5943600" cy="413321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133215"/>
                    </a:xfrm>
                    <a:prstGeom prst="rect">
                      <a:avLst/>
                    </a:prstGeom>
                  </pic:spPr>
                </pic:pic>
              </a:graphicData>
            </a:graphic>
          </wp:inline>
        </w:drawing>
      </w:r>
    </w:p>
    <w:p w:rsidR="00FF29E5" w:rsidRDefault="001668A2" w:rsidP="00CD2C46">
      <w:r>
        <w:t xml:space="preserve">However be aware that </w:t>
      </w:r>
      <w:r w:rsidR="00F36FBA">
        <w:t>the book</w:t>
      </w:r>
      <w:r w:rsidR="00C66093">
        <w:t>’s design</w:t>
      </w:r>
      <w:r w:rsidR="00F36FBA">
        <w:t xml:space="preserve"> </w:t>
      </w:r>
      <w:r w:rsidR="00C66093">
        <w:t xml:space="preserve">contains </w:t>
      </w:r>
      <w:r>
        <w:t xml:space="preserve">a race condition </w:t>
      </w:r>
      <w:r w:rsidR="00F36FBA">
        <w:t>that needs to be addressed</w:t>
      </w:r>
      <w:r w:rsidR="00C66093">
        <w:t xml:space="preserve"> in your BlockingFIFO implementation</w:t>
      </w:r>
      <w:r w:rsidR="00F36FBA">
        <w:t xml:space="preserve">. The race condition exists </w:t>
      </w:r>
      <w:r>
        <w:t xml:space="preserve">between threads that are unblocked by the notEmpty / notFull condition variables (monitors) and the other concurrently executing threads. </w:t>
      </w:r>
    </w:p>
    <w:p w:rsidR="001668A2" w:rsidRDefault="004A2FA7" w:rsidP="00CD2C46">
      <w:r>
        <w:t>This is an</w:t>
      </w:r>
      <w:r w:rsidR="00595C92">
        <w:t xml:space="preserve"> example</w:t>
      </w:r>
      <w:r>
        <w:t xml:space="preserve"> of the race condition / problem that exist with the design shown above</w:t>
      </w:r>
      <w:r w:rsidR="00595C92">
        <w:t>:</w:t>
      </w:r>
    </w:p>
    <w:p w:rsidR="00595C92" w:rsidRDefault="00595C92" w:rsidP="00595C92">
      <w:pPr>
        <w:pStyle w:val="ListParagraph"/>
        <w:numPr>
          <w:ilvl w:val="0"/>
          <w:numId w:val="8"/>
        </w:numPr>
      </w:pPr>
      <w:r>
        <w:t xml:space="preserve">Thread 1 enters append(), finds the queue full (count == N), and waits on </w:t>
      </w:r>
      <w:r w:rsidR="00A95EC8">
        <w:t xml:space="preserve">the </w:t>
      </w:r>
      <w:r>
        <w:t>monitor notFull.</w:t>
      </w:r>
    </w:p>
    <w:p w:rsidR="00595C92" w:rsidRDefault="00595C92" w:rsidP="00595C92">
      <w:pPr>
        <w:pStyle w:val="ListParagraph"/>
        <w:numPr>
          <w:ilvl w:val="0"/>
          <w:numId w:val="8"/>
        </w:numPr>
      </w:pPr>
      <w:r>
        <w:t>Thread 2 enters take(), removes an item from the queue, and signals (notify) monitor notFull.</w:t>
      </w:r>
    </w:p>
    <w:p w:rsidR="00595C92" w:rsidRDefault="00595C92" w:rsidP="00595C92">
      <w:pPr>
        <w:pStyle w:val="ListParagraph"/>
        <w:numPr>
          <w:ilvl w:val="0"/>
          <w:numId w:val="8"/>
        </w:numPr>
      </w:pPr>
      <w:r>
        <w:t xml:space="preserve">At this point Thread 1 is unblocked and eligible for scheduling. </w:t>
      </w:r>
      <w:r w:rsidRPr="00D95C9E">
        <w:rPr>
          <w:u w:val="single"/>
        </w:rPr>
        <w:t>However, this does not mean that Thread 1 immediately begins execution</w:t>
      </w:r>
      <w:r>
        <w:t xml:space="preserve">. </w:t>
      </w:r>
    </w:p>
    <w:p w:rsidR="00595C92" w:rsidRDefault="00595C92" w:rsidP="00595C92">
      <w:pPr>
        <w:pStyle w:val="ListParagraph"/>
        <w:numPr>
          <w:ilvl w:val="0"/>
          <w:numId w:val="8"/>
        </w:numPr>
      </w:pPr>
      <w:r>
        <w:t xml:space="preserve">Before Thread 1 </w:t>
      </w:r>
      <w:r w:rsidR="00D95C9E">
        <w:t>is scheduled for</w:t>
      </w:r>
      <w:r>
        <w:t xml:space="preserve"> execution, </w:t>
      </w:r>
      <w:r w:rsidRPr="00133708">
        <w:rPr>
          <w:b/>
        </w:rPr>
        <w:t>Thread 3</w:t>
      </w:r>
      <w:r>
        <w:t xml:space="preserve"> </w:t>
      </w:r>
      <w:r w:rsidR="00A95EC8">
        <w:t xml:space="preserve">executes </w:t>
      </w:r>
      <w:r>
        <w:t>append</w:t>
      </w:r>
      <w:r w:rsidR="00133708">
        <w:t>()</w:t>
      </w:r>
      <w:r>
        <w:t xml:space="preserve">, finds count &lt; N, and adds an item to the queue. </w:t>
      </w:r>
      <w:r w:rsidR="00133708" w:rsidRPr="00133708">
        <w:rPr>
          <w:u w:val="single"/>
        </w:rPr>
        <w:t>Now</w:t>
      </w:r>
      <w:r w:rsidR="00133708">
        <w:rPr>
          <w:u w:val="single"/>
        </w:rPr>
        <w:t xml:space="preserve"> count = N</w:t>
      </w:r>
      <w:r w:rsidR="00133708">
        <w:t>.</w:t>
      </w:r>
    </w:p>
    <w:p w:rsidR="00595C92" w:rsidRPr="0013761C" w:rsidRDefault="00595C92" w:rsidP="00595C92">
      <w:pPr>
        <w:pStyle w:val="ListParagraph"/>
        <w:numPr>
          <w:ilvl w:val="0"/>
          <w:numId w:val="8"/>
        </w:numPr>
        <w:rPr>
          <w:b/>
        </w:rPr>
      </w:pPr>
      <w:r w:rsidRPr="0013761C">
        <w:rPr>
          <w:b/>
        </w:rPr>
        <w:t xml:space="preserve">Notice that </w:t>
      </w:r>
      <w:r w:rsidR="00133708" w:rsidRPr="0013761C">
        <w:rPr>
          <w:b/>
        </w:rPr>
        <w:t xml:space="preserve">when </w:t>
      </w:r>
      <w:r w:rsidRPr="0013761C">
        <w:rPr>
          <w:b/>
        </w:rPr>
        <w:t xml:space="preserve">Thread 1 resumes execution, it </w:t>
      </w:r>
      <w:r w:rsidR="00133708" w:rsidRPr="0013761C">
        <w:rPr>
          <w:b/>
        </w:rPr>
        <w:t xml:space="preserve">does </w:t>
      </w:r>
      <w:r w:rsidRPr="0013761C">
        <w:rPr>
          <w:b/>
        </w:rPr>
        <w:t xml:space="preserve">not </w:t>
      </w:r>
      <w:r w:rsidR="00A95EC8" w:rsidRPr="0013761C">
        <w:rPr>
          <w:b/>
        </w:rPr>
        <w:t>re-</w:t>
      </w:r>
      <w:r w:rsidRPr="0013761C">
        <w:rPr>
          <w:b/>
        </w:rPr>
        <w:t xml:space="preserve">check if count </w:t>
      </w:r>
      <w:r w:rsidR="00133708" w:rsidRPr="0013761C">
        <w:rPr>
          <w:b/>
        </w:rPr>
        <w:t xml:space="preserve">is still </w:t>
      </w:r>
      <w:r w:rsidRPr="0013761C">
        <w:rPr>
          <w:b/>
        </w:rPr>
        <w:t>&lt; N (which it won</w:t>
      </w:r>
      <w:r w:rsidR="00D95C9E" w:rsidRPr="0013761C">
        <w:rPr>
          <w:b/>
        </w:rPr>
        <w:t>’</w:t>
      </w:r>
      <w:r w:rsidRPr="0013761C">
        <w:rPr>
          <w:b/>
        </w:rPr>
        <w:t>t be because of Thread 3’s action).</w:t>
      </w:r>
    </w:p>
    <w:p w:rsidR="00595C92" w:rsidRDefault="00595C92" w:rsidP="00595C92">
      <w:r>
        <w:t>It is up to you</w:t>
      </w:r>
      <w:r w:rsidR="00687878">
        <w:t>r team</w:t>
      </w:r>
      <w:r>
        <w:t xml:space="preserve"> to create a solution, or </w:t>
      </w:r>
      <w:r w:rsidR="00A95EC8">
        <w:t xml:space="preserve">an </w:t>
      </w:r>
      <w:r>
        <w:t>alternative design, that avoids this</w:t>
      </w:r>
      <w:r w:rsidR="00A95EC8">
        <w:t xml:space="preserve"> race condition</w:t>
      </w:r>
      <w:r w:rsidR="0013761C">
        <w:t xml:space="preserve"> while still retaining the </w:t>
      </w:r>
      <w:proofErr w:type="spellStart"/>
      <w:r w:rsidR="004D1114">
        <w:t>BoundedBuffer</w:t>
      </w:r>
      <w:proofErr w:type="spellEnd"/>
      <w:r w:rsidR="004D1114">
        <w:t xml:space="preserve"> </w:t>
      </w:r>
      <w:r w:rsidR="0013761C">
        <w:t>design outlined in the text</w:t>
      </w:r>
      <w:r>
        <w:t>.</w:t>
      </w:r>
      <w:r w:rsidR="00C66093">
        <w:t xml:space="preserve"> As described in class, a synchronized block on ‘this’ is needed to allow the put / take methods to manipulate the array data structure without a race condition. </w:t>
      </w:r>
    </w:p>
    <w:p w:rsidR="002933F5" w:rsidRDefault="002933F5" w:rsidP="002933F5">
      <w:pPr>
        <w:pStyle w:val="Heading2"/>
      </w:pPr>
      <w:r>
        <w:lastRenderedPageBreak/>
        <w:t>TaskRunner Design</w:t>
      </w:r>
    </w:p>
    <w:p w:rsidR="00652F81" w:rsidRPr="001668A2" w:rsidRDefault="001668A2" w:rsidP="001668A2">
      <w:r>
        <w:t>A suggested design for the threads</w:t>
      </w:r>
      <w:r w:rsidR="002933F5">
        <w:t xml:space="preserve"> responsible for executing Tasks</w:t>
      </w:r>
      <w:r>
        <w:t xml:space="preserve"> </w:t>
      </w:r>
      <w:r w:rsidR="0006239D">
        <w:t xml:space="preserve">is to create a Runnable that 1) obtains a Task from the FIFO 2) executes the TASK by calling the execute() method </w:t>
      </w:r>
      <w:r w:rsidR="00445DBD">
        <w:t xml:space="preserve">(See Figure 4). </w:t>
      </w:r>
      <w:r w:rsidR="00652F81">
        <w:t xml:space="preserve">The following provides an example of the TaskRunner’s implication of its run() method. </w:t>
      </w:r>
    </w:p>
    <w:p w:rsidR="00652F81" w:rsidRDefault="00652F81" w:rsidP="00101C72">
      <w:pPr>
        <w:spacing w:after="0"/>
        <w:rPr>
          <w:rFonts w:ascii="Courier New" w:hAnsi="Courier New" w:cs="Courier New"/>
        </w:rPr>
      </w:pPr>
      <w:r>
        <w:rPr>
          <w:rFonts w:ascii="Courier New" w:hAnsi="Courier New" w:cs="Courier New"/>
        </w:rPr>
        <w:t>public void run()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hile(true) {</w:t>
      </w:r>
    </w:p>
    <w:p w:rsidR="00101C72" w:rsidRPr="00101C72" w:rsidRDefault="00101C72" w:rsidP="00101C72">
      <w:pPr>
        <w:spacing w:after="0"/>
        <w:rPr>
          <w:rFonts w:ascii="Courier New" w:hAnsi="Courier New" w:cs="Courier New"/>
        </w:rPr>
      </w:pPr>
      <w:r>
        <w:rPr>
          <w:rFonts w:ascii="Courier New" w:hAnsi="Courier New" w:cs="Courier New"/>
        </w:rPr>
        <w:t xml:space="preserve">    </w:t>
      </w:r>
      <w:r w:rsidR="00652F81">
        <w:rPr>
          <w:rFonts w:ascii="Courier New" w:hAnsi="Courier New" w:cs="Courier New"/>
        </w:rPr>
        <w:t xml:space="preserve">    </w:t>
      </w:r>
      <w:r>
        <w:rPr>
          <w:rFonts w:ascii="Courier New" w:hAnsi="Courier New" w:cs="Courier New"/>
        </w:rPr>
        <w:t>// take() b</w:t>
      </w:r>
      <w:r w:rsidRPr="00101C72">
        <w:rPr>
          <w:rFonts w:ascii="Courier New" w:hAnsi="Courier New" w:cs="Courier New"/>
        </w:rPr>
        <w:t>locks if queue is empty</w:t>
      </w:r>
    </w:p>
    <w:p w:rsidR="00101C72" w:rsidRDefault="00101C72" w:rsidP="00101C72">
      <w:pPr>
        <w:spacing w:after="0"/>
        <w:rPr>
          <w:rFonts w:ascii="Courier New" w:hAnsi="Courier New" w:cs="Courier New"/>
        </w:rPr>
      </w:pPr>
      <w:r w:rsidRPr="00101C72">
        <w:rPr>
          <w:rFonts w:ascii="Courier New" w:hAnsi="Courier New" w:cs="Courier New"/>
        </w:rPr>
        <w:t xml:space="preserve">    </w:t>
      </w:r>
      <w:r w:rsidR="00652F81">
        <w:rPr>
          <w:rFonts w:ascii="Courier New" w:hAnsi="Courier New" w:cs="Courier New"/>
        </w:rPr>
        <w:t xml:space="preserve">    </w:t>
      </w:r>
      <w:r w:rsidRPr="00101C72">
        <w:rPr>
          <w:rFonts w:ascii="Courier New" w:hAnsi="Courier New" w:cs="Courier New"/>
        </w:rPr>
        <w:t>Task newTask = blockingFifoQueue.take();</w:t>
      </w:r>
    </w:p>
    <w:p w:rsidR="00652F81" w:rsidRDefault="00652F81" w:rsidP="00101C72">
      <w:pPr>
        <w:spacing w:after="0"/>
        <w:rPr>
          <w:rFonts w:ascii="Courier New" w:hAnsi="Courier New" w:cs="Courier New"/>
        </w:rPr>
      </w:pPr>
      <w:r>
        <w:rPr>
          <w:rFonts w:ascii="Courier New" w:hAnsi="Courier New" w:cs="Courier New"/>
        </w:rPr>
        <w:t xml:space="preserve">        try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 xml:space="preserve">    </w:t>
      </w:r>
      <w:r>
        <w:rPr>
          <w:rFonts w:ascii="Courier New" w:hAnsi="Courier New" w:cs="Courier New"/>
        </w:rPr>
        <w:t xml:space="preserve">    </w:t>
      </w:r>
      <w:r w:rsidR="00C41E62" w:rsidRPr="00101C72">
        <w:rPr>
          <w:rFonts w:ascii="Courier New" w:hAnsi="Courier New" w:cs="Courier New"/>
        </w:rPr>
        <w:t>newTask</w:t>
      </w:r>
      <w:r w:rsidR="00101C72" w:rsidRPr="00101C72">
        <w:rPr>
          <w:rFonts w:ascii="Courier New" w:hAnsi="Courier New" w:cs="Courier New"/>
        </w:rPr>
        <w:t>.execute();</w:t>
      </w:r>
    </w:p>
    <w:p w:rsidR="00652F81" w:rsidRDefault="00652F81" w:rsidP="00101C72">
      <w:pPr>
        <w:spacing w:after="0"/>
        <w:rPr>
          <w:rFonts w:ascii="Courier New" w:hAnsi="Courier New" w:cs="Courier New"/>
        </w:rPr>
      </w:pPr>
      <w:r>
        <w:rPr>
          <w:rFonts w:ascii="Courier New" w:hAnsi="Courier New" w:cs="Courier New"/>
        </w:rPr>
        <w:t xml:space="preserve">        }</w:t>
      </w:r>
    </w:p>
    <w:p w:rsidR="00652F81" w:rsidRDefault="00652F81" w:rsidP="00101C72">
      <w:pPr>
        <w:spacing w:after="0"/>
        <w:rPr>
          <w:rFonts w:ascii="Courier New" w:hAnsi="Courier New" w:cs="Courier New"/>
        </w:rPr>
      </w:pPr>
      <w:r>
        <w:rPr>
          <w:rFonts w:ascii="Courier New" w:hAnsi="Courier New" w:cs="Courier New"/>
        </w:rPr>
        <w:t xml:space="preserve">        catch(Throwable th) {</w:t>
      </w:r>
    </w:p>
    <w:p w:rsidR="00652F81" w:rsidRDefault="00652F81" w:rsidP="00101C72">
      <w:pPr>
        <w:spacing w:after="0"/>
        <w:rPr>
          <w:rFonts w:ascii="Courier New" w:hAnsi="Courier New" w:cs="Courier New"/>
        </w:rPr>
      </w:pPr>
      <w:r>
        <w:rPr>
          <w:rFonts w:ascii="Courier New" w:hAnsi="Courier New" w:cs="Courier New"/>
        </w:rPr>
        <w:t xml:space="preserve">           // Log</w:t>
      </w:r>
      <w:r w:rsidR="00687878">
        <w:rPr>
          <w:rFonts w:ascii="Courier New" w:hAnsi="Courier New" w:cs="Courier New"/>
        </w:rPr>
        <w:t xml:space="preserve"> (e.g. print exception’s message to console)</w:t>
      </w:r>
      <w:r>
        <w:rPr>
          <w:rFonts w:ascii="Courier New" w:hAnsi="Courier New" w:cs="Courier New"/>
        </w:rPr>
        <w:t xml:space="preserve"> </w:t>
      </w:r>
      <w:r w:rsidR="00687878">
        <w:rPr>
          <w:rFonts w:ascii="Courier New" w:hAnsi="Courier New" w:cs="Courier New"/>
        </w:rPr>
        <w:br/>
        <w:t xml:space="preserve">           // </w:t>
      </w:r>
      <w:r>
        <w:rPr>
          <w:rFonts w:ascii="Courier New" w:hAnsi="Courier New" w:cs="Courier New"/>
        </w:rPr>
        <w:t xml:space="preserve">and </w:t>
      </w:r>
      <w:r w:rsidR="00687878">
        <w:rPr>
          <w:rFonts w:ascii="Courier New" w:hAnsi="Courier New" w:cs="Courier New"/>
        </w:rPr>
        <w:t xml:space="preserve">drop </w:t>
      </w:r>
      <w:r w:rsidR="00ED57F3">
        <w:rPr>
          <w:rFonts w:ascii="Courier New" w:hAnsi="Courier New" w:cs="Courier New"/>
        </w:rPr>
        <w:t>any</w:t>
      </w:r>
      <w:r>
        <w:rPr>
          <w:rFonts w:ascii="Courier New" w:hAnsi="Courier New" w:cs="Courier New"/>
        </w:rPr>
        <w:t xml:space="preserve"> exception</w:t>
      </w:r>
      <w:r w:rsidR="00ED57F3">
        <w:rPr>
          <w:rFonts w:ascii="Courier New" w:hAnsi="Courier New" w:cs="Courier New"/>
        </w:rPr>
        <w:t>s</w:t>
      </w:r>
      <w:r>
        <w:rPr>
          <w:rFonts w:ascii="Courier New" w:hAnsi="Courier New" w:cs="Courier New"/>
        </w:rPr>
        <w:t xml:space="preserve"> thrown by the task’s</w:t>
      </w:r>
      <w:r>
        <w:rPr>
          <w:rFonts w:ascii="Courier New" w:hAnsi="Courier New" w:cs="Courier New"/>
        </w:rPr>
        <w:br/>
        <w:t xml:space="preserve">           // execution.</w:t>
      </w:r>
    </w:p>
    <w:p w:rsidR="00652F81" w:rsidRPr="00101C72" w:rsidRDefault="00652F81" w:rsidP="00101C72">
      <w:pPr>
        <w:spacing w:after="0"/>
        <w:rPr>
          <w:rFonts w:ascii="Courier New" w:hAnsi="Courier New" w:cs="Courier New"/>
        </w:rPr>
      </w:pPr>
      <w:r>
        <w:rPr>
          <w:rFonts w:ascii="Courier New" w:hAnsi="Courier New" w:cs="Courier New"/>
        </w:rPr>
        <w:t xml:space="preserve">        }</w:t>
      </w:r>
    </w:p>
    <w:p w:rsidR="00101C72" w:rsidRDefault="00652F81" w:rsidP="00101C72">
      <w:pPr>
        <w:spacing w:after="0"/>
        <w:rPr>
          <w:rFonts w:ascii="Courier New" w:hAnsi="Courier New" w:cs="Courier New"/>
        </w:rPr>
      </w:pPr>
      <w:r>
        <w:rPr>
          <w:rFonts w:ascii="Courier New" w:hAnsi="Courier New" w:cs="Courier New"/>
        </w:rPr>
        <w:t xml:space="preserve">    </w:t>
      </w:r>
      <w:r w:rsidR="00101C72" w:rsidRPr="00101C72">
        <w:rPr>
          <w:rFonts w:ascii="Courier New" w:hAnsi="Courier New" w:cs="Courier New"/>
        </w:rPr>
        <w:t>}</w:t>
      </w:r>
    </w:p>
    <w:p w:rsidR="00652F81" w:rsidRDefault="00652F81" w:rsidP="00101C72">
      <w:pPr>
        <w:spacing w:after="0"/>
        <w:rPr>
          <w:rFonts w:ascii="Courier New" w:hAnsi="Courier New" w:cs="Courier New"/>
        </w:rPr>
      </w:pPr>
      <w:r>
        <w:rPr>
          <w:rFonts w:ascii="Courier New" w:hAnsi="Courier New" w:cs="Courier New"/>
        </w:rPr>
        <w:t>}</w:t>
      </w:r>
    </w:p>
    <w:p w:rsidR="00652F81" w:rsidRPr="00101C72" w:rsidRDefault="00652F81" w:rsidP="00101C72">
      <w:pPr>
        <w:spacing w:after="0"/>
        <w:rPr>
          <w:rFonts w:ascii="Courier New" w:hAnsi="Courier New" w:cs="Courier New"/>
        </w:rPr>
      </w:pPr>
    </w:p>
    <w:p w:rsidR="00CD2C46" w:rsidRDefault="00445DBD" w:rsidP="00CD2C46">
      <w:r>
        <w:t>Note</w:t>
      </w:r>
      <w:r w:rsidR="00652F81">
        <w:t xml:space="preserve"> that the execution of the task is wrapped in an exception handler that will consume any Throwable generated during the execution of the Task’s execute method. This is needed to keep the Throwable (exception) from killing the TaskRunner’s thread. </w:t>
      </w:r>
    </w:p>
    <w:p w:rsidR="00CD2C46" w:rsidRDefault="00410DF9" w:rsidP="00CD2C46">
      <w:r>
        <w:t xml:space="preserve">The following is a sample design of this service. The interfaces </w:t>
      </w:r>
      <w:r w:rsidR="003B666C">
        <w:t xml:space="preserve">provided by </w:t>
      </w:r>
      <w:r w:rsidR="00687878">
        <w:t xml:space="preserve">a </w:t>
      </w:r>
      <w:r w:rsidR="003B666C">
        <w:t>Ja</w:t>
      </w:r>
      <w:r w:rsidR="00687878">
        <w:t>va library</w:t>
      </w:r>
      <w:r w:rsidR="003B666C">
        <w:t xml:space="preserve"> or by the project </w:t>
      </w:r>
      <w:r>
        <w:t xml:space="preserve">are </w:t>
      </w:r>
      <w:r w:rsidR="00A9453D">
        <w:t xml:space="preserve">marked in blue.  The </w:t>
      </w:r>
      <w:r w:rsidR="003B666C">
        <w:t>Task implementation is also marked in blue</w:t>
      </w:r>
      <w:r w:rsidR="00A9453D">
        <w:t xml:space="preserve">. The remaining classes compose a suggested design implementing the project’s requirements. </w:t>
      </w:r>
    </w:p>
    <w:p w:rsidR="00894B8C" w:rsidRDefault="00BA43AD" w:rsidP="00894B8C">
      <w:pPr>
        <w:keepNext/>
      </w:pPr>
      <w:r w:rsidRPr="00BA43AD">
        <w:rPr>
          <w:noProof/>
        </w:rPr>
        <w:lastRenderedPageBreak/>
        <w:drawing>
          <wp:inline distT="0" distB="0" distL="0" distR="0" wp14:anchorId="13046666" wp14:editId="447B2267">
            <wp:extent cx="5943600" cy="4714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714875"/>
                    </a:xfrm>
                    <a:prstGeom prst="rect">
                      <a:avLst/>
                    </a:prstGeom>
                  </pic:spPr>
                </pic:pic>
              </a:graphicData>
            </a:graphic>
          </wp:inline>
        </w:drawing>
      </w:r>
    </w:p>
    <w:p w:rsidR="00410DF9" w:rsidRDefault="00894B8C" w:rsidP="00894B8C">
      <w:pPr>
        <w:pStyle w:val="Caption"/>
      </w:pPr>
      <w:r>
        <w:t xml:space="preserve">Figure </w:t>
      </w:r>
      <w:r w:rsidR="004D1114">
        <w:fldChar w:fldCharType="begin"/>
      </w:r>
      <w:r w:rsidR="004D1114">
        <w:instrText xml:space="preserve"> SEQ Figure \* ARABIC </w:instrText>
      </w:r>
      <w:r w:rsidR="004D1114">
        <w:fldChar w:fldCharType="separate"/>
      </w:r>
      <w:r w:rsidR="00D308D2">
        <w:rPr>
          <w:noProof/>
        </w:rPr>
        <w:t>2</w:t>
      </w:r>
      <w:r w:rsidR="004D1114">
        <w:rPr>
          <w:noProof/>
        </w:rPr>
        <w:fldChar w:fldCharType="end"/>
      </w:r>
      <w:r>
        <w:t>: Suggested Design</w:t>
      </w:r>
    </w:p>
    <w:p w:rsidR="00101C72" w:rsidRDefault="00311722" w:rsidP="00101C72">
      <w:pPr>
        <w:keepNext/>
      </w:pPr>
      <w:r w:rsidRPr="00311722">
        <w:rPr>
          <w:noProof/>
        </w:rPr>
        <w:lastRenderedPageBreak/>
        <w:drawing>
          <wp:inline distT="0" distB="0" distL="0" distR="0" wp14:anchorId="2B7B9DF1" wp14:editId="720995D9">
            <wp:extent cx="5943600" cy="52336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5233670"/>
                    </a:xfrm>
                    <a:prstGeom prst="rect">
                      <a:avLst/>
                    </a:prstGeom>
                  </pic:spPr>
                </pic:pic>
              </a:graphicData>
            </a:graphic>
          </wp:inline>
        </w:drawing>
      </w:r>
    </w:p>
    <w:p w:rsidR="00101C72" w:rsidRDefault="00101C72" w:rsidP="004012A9">
      <w:pPr>
        <w:pStyle w:val="Caption"/>
      </w:pPr>
      <w:r>
        <w:t xml:space="preserve">Figure </w:t>
      </w:r>
      <w:r w:rsidR="004D1114">
        <w:fldChar w:fldCharType="begin"/>
      </w:r>
      <w:r w:rsidR="004D1114">
        <w:instrText xml:space="preserve"> SEQ Figure \* ARABIC </w:instrText>
      </w:r>
      <w:r w:rsidR="004D1114">
        <w:fldChar w:fldCharType="separate"/>
      </w:r>
      <w:r w:rsidR="00D308D2">
        <w:rPr>
          <w:noProof/>
        </w:rPr>
        <w:t>3</w:t>
      </w:r>
      <w:r w:rsidR="004D1114">
        <w:rPr>
          <w:noProof/>
        </w:rPr>
        <w:fldChar w:fldCharType="end"/>
      </w:r>
      <w:r>
        <w:t xml:space="preserve">: </w:t>
      </w:r>
      <w:r w:rsidR="00652F81">
        <w:t xml:space="preserve">Suggested </w:t>
      </w:r>
      <w:r>
        <w:t>TaskExecutor</w:t>
      </w:r>
      <w:r w:rsidR="00AF7D4B">
        <w:t xml:space="preserve"> Initialization</w:t>
      </w:r>
    </w:p>
    <w:p w:rsidR="00D308D2" w:rsidRDefault="00D15DB9" w:rsidP="00D308D2">
      <w:pPr>
        <w:keepNext/>
      </w:pPr>
      <w:r w:rsidRPr="00D15DB9">
        <w:rPr>
          <w:noProof/>
        </w:rPr>
        <w:lastRenderedPageBreak/>
        <w:drawing>
          <wp:inline distT="0" distB="0" distL="0" distR="0" wp14:anchorId="02B01CB7" wp14:editId="45441B6A">
            <wp:extent cx="5202765" cy="27336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02765" cy="2733675"/>
                    </a:xfrm>
                    <a:prstGeom prst="rect">
                      <a:avLst/>
                    </a:prstGeom>
                  </pic:spPr>
                </pic:pic>
              </a:graphicData>
            </a:graphic>
          </wp:inline>
        </w:drawing>
      </w:r>
    </w:p>
    <w:p w:rsidR="00D308D2" w:rsidRDefault="00D308D2" w:rsidP="00D308D2">
      <w:pPr>
        <w:pStyle w:val="Caption"/>
        <w:rPr>
          <w:noProof/>
        </w:rPr>
      </w:pPr>
      <w:r>
        <w:t xml:space="preserve">Figure </w:t>
      </w:r>
      <w:r w:rsidR="004D1114">
        <w:fldChar w:fldCharType="begin"/>
      </w:r>
      <w:r w:rsidR="004D1114">
        <w:instrText xml:space="preserve"> SEQ Figure \* ARABIC </w:instrText>
      </w:r>
      <w:r w:rsidR="004D1114">
        <w:fldChar w:fldCharType="separate"/>
      </w:r>
      <w:r>
        <w:rPr>
          <w:noProof/>
        </w:rPr>
        <w:t>4</w:t>
      </w:r>
      <w:r w:rsidR="004D1114">
        <w:rPr>
          <w:noProof/>
        </w:rPr>
        <w:fldChar w:fldCharType="end"/>
      </w:r>
      <w:r>
        <w:t>: Suggested Task Runner</w:t>
      </w:r>
      <w:r>
        <w:rPr>
          <w:noProof/>
        </w:rPr>
        <w:t xml:space="preserve"> Design</w:t>
      </w:r>
    </w:p>
    <w:p w:rsidR="000108FB" w:rsidRDefault="000108FB" w:rsidP="000108FB">
      <w:pPr>
        <w:pStyle w:val="Heading1"/>
      </w:pPr>
      <w:r>
        <w:t>Exporting an Eclipse Project as a Library JAR File</w:t>
      </w:r>
    </w:p>
    <w:p w:rsidR="00371FEA" w:rsidRDefault="000108FB" w:rsidP="000108FB">
      <w:r>
        <w:t xml:space="preserve">This section provides a </w:t>
      </w:r>
      <w:r w:rsidR="00371FEA">
        <w:t xml:space="preserve">procedure describing </w:t>
      </w:r>
      <w:r>
        <w:t>of how to export the project containing your team’s TaskExecutor implementation as a library .jar file for submission.</w:t>
      </w:r>
    </w:p>
    <w:p w:rsidR="00371FEA" w:rsidRDefault="00371FEA" w:rsidP="00371FEA">
      <w:pPr>
        <w:pStyle w:val="ListParagraph"/>
        <w:numPr>
          <w:ilvl w:val="0"/>
          <w:numId w:val="10"/>
        </w:numPr>
      </w:pPr>
      <w:r>
        <w:t xml:space="preserve">Select the project that you wish to export. </w:t>
      </w:r>
    </w:p>
    <w:p w:rsidR="00371FEA" w:rsidRDefault="00371FEA" w:rsidP="00371FEA">
      <w:pPr>
        <w:pStyle w:val="ListParagraph"/>
        <w:numPr>
          <w:ilvl w:val="0"/>
          <w:numId w:val="10"/>
        </w:numPr>
      </w:pPr>
      <w:r>
        <w:t>Use the right mouse button, or the file menu, to select the Export feature.</w:t>
      </w:r>
    </w:p>
    <w:p w:rsidR="00371FEA" w:rsidRDefault="00371FEA" w:rsidP="00371FEA">
      <w:pPr>
        <w:pStyle w:val="ListParagraph"/>
        <w:numPr>
          <w:ilvl w:val="0"/>
          <w:numId w:val="10"/>
        </w:numPr>
      </w:pPr>
      <w:r>
        <w:t>Select Java &gt;&gt;JAR File as shown below, and then Next.</w:t>
      </w:r>
    </w:p>
    <w:p w:rsidR="00371FEA" w:rsidRDefault="00371FEA" w:rsidP="000108FB">
      <w:r w:rsidRPr="00371FEA">
        <w:rPr>
          <w:noProof/>
        </w:rPr>
        <w:drawing>
          <wp:inline distT="0" distB="0" distL="0" distR="0" wp14:anchorId="7C57FBA3" wp14:editId="6D9A8954">
            <wp:extent cx="3971925" cy="257835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972579" cy="2578780"/>
                    </a:xfrm>
                    <a:prstGeom prst="rect">
                      <a:avLst/>
                    </a:prstGeom>
                  </pic:spPr>
                </pic:pic>
              </a:graphicData>
            </a:graphic>
          </wp:inline>
        </w:drawing>
      </w:r>
    </w:p>
    <w:p w:rsidR="00371FEA" w:rsidRDefault="00371FEA" w:rsidP="00371FEA">
      <w:pPr>
        <w:pStyle w:val="ListParagraph"/>
        <w:numPr>
          <w:ilvl w:val="0"/>
          <w:numId w:val="10"/>
        </w:numPr>
      </w:pPr>
      <w:r>
        <w:t xml:space="preserve">On the JAR Export panel, make sure that the desired project is selected and enter the path and file name for the exported library jar file. </w:t>
      </w:r>
    </w:p>
    <w:p w:rsidR="00371FEA" w:rsidRDefault="00371FEA" w:rsidP="00371FEA">
      <w:pPr>
        <w:pStyle w:val="ListParagraph"/>
        <w:numPr>
          <w:ilvl w:val="0"/>
          <w:numId w:val="10"/>
        </w:numPr>
      </w:pPr>
      <w:r>
        <w:t>Select Finish and the export operation will be completed.</w:t>
      </w:r>
    </w:p>
    <w:p w:rsidR="000108FB" w:rsidRDefault="000108FB" w:rsidP="000108FB">
      <w:r>
        <w:lastRenderedPageBreak/>
        <w:t xml:space="preserve"> </w:t>
      </w:r>
      <w:r w:rsidR="00371FEA" w:rsidRPr="00371FEA">
        <w:rPr>
          <w:noProof/>
        </w:rPr>
        <w:drawing>
          <wp:inline distT="0" distB="0" distL="0" distR="0" wp14:anchorId="7E6256D7" wp14:editId="306C9C4E">
            <wp:extent cx="3454271" cy="40862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454753" cy="4086796"/>
                    </a:xfrm>
                    <a:prstGeom prst="rect">
                      <a:avLst/>
                    </a:prstGeom>
                  </pic:spPr>
                </pic:pic>
              </a:graphicData>
            </a:graphic>
          </wp:inline>
        </w:drawing>
      </w:r>
    </w:p>
    <w:p w:rsidR="0060065A" w:rsidRDefault="0060065A" w:rsidP="0060065A">
      <w:pPr>
        <w:pStyle w:val="Heading1"/>
      </w:pPr>
      <w:r>
        <w:t>Importing a Project from a Zip File</w:t>
      </w:r>
    </w:p>
    <w:p w:rsidR="0060065A" w:rsidRDefault="0060065A" w:rsidP="0060065A">
      <w:r>
        <w:t xml:space="preserve">Many programming assignments will provide an exported project that you can import into you Eclipse workspace. These projects will be provided zip file archives that will be one of the files that can be downloaded from the WebCT assignment. The zip archive may contain sample code or a project template that can be used as a starting point for your efforts. You will be importing the project zip archive into your workspace. </w:t>
      </w:r>
    </w:p>
    <w:p w:rsidR="0060065A" w:rsidRPr="007B457F" w:rsidRDefault="0060065A" w:rsidP="0060065A">
      <w:pPr>
        <w:rPr>
          <w:b/>
        </w:rPr>
      </w:pPr>
      <w:r w:rsidRPr="007B457F">
        <w:rPr>
          <w:b/>
        </w:rPr>
        <w:t>Optional: Removing existing projects with the same name from the workspace</w:t>
      </w:r>
    </w:p>
    <w:p w:rsidR="0060065A" w:rsidRDefault="0060065A" w:rsidP="0060065A">
      <w:r>
        <w:t>You cannot import a project with the same name into the workspace. This means that if you import and try to re-import the project template you must first delete the old project from the workspace. This is accomplished by selecting the existing project from the package explorer and selecting the “Edit &gt; Delete” menu item. This will bring up the dialog shown in the following graphic. Notice that the option “Also Delete Contents Under C:\...” is selected</w:t>
      </w:r>
      <w:r w:rsidRPr="00B67C3F">
        <w:rPr>
          <w:b/>
        </w:rPr>
        <w:t>. It is very important that this option is selected</w:t>
      </w:r>
      <w:r>
        <w:t xml:space="preserve"> so that the project files are removed from you workspace </w:t>
      </w:r>
    </w:p>
    <w:p w:rsidR="0060065A" w:rsidRDefault="0060065A" w:rsidP="0060065A">
      <w:pPr>
        <w:ind w:left="360"/>
      </w:pPr>
      <w:r>
        <w:rPr>
          <w:noProof/>
        </w:rPr>
        <w:lastRenderedPageBreak/>
        <w:drawing>
          <wp:inline distT="0" distB="0" distL="0" distR="0" wp14:anchorId="04739FB0" wp14:editId="62C1D97C">
            <wp:extent cx="4543425" cy="188722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43425" cy="1887220"/>
                    </a:xfrm>
                    <a:prstGeom prst="rect">
                      <a:avLst/>
                    </a:prstGeom>
                    <a:noFill/>
                    <a:ln>
                      <a:noFill/>
                    </a:ln>
                    <a:effectLst/>
                  </pic:spPr>
                </pic:pic>
              </a:graphicData>
            </a:graphic>
          </wp:inline>
        </w:drawing>
      </w:r>
    </w:p>
    <w:p w:rsidR="0060065A" w:rsidRDefault="0060065A" w:rsidP="0060065A">
      <w:r>
        <w:t xml:space="preserve">A this point the Old project will be have been removed from your workspace and you may begin importing the project template </w:t>
      </w:r>
    </w:p>
    <w:p w:rsidR="0060065A" w:rsidRDefault="0060065A" w:rsidP="0060065A">
      <w:pPr>
        <w:pStyle w:val="Heading2"/>
      </w:pPr>
      <w:r>
        <w:t xml:space="preserve">Importing the Project </w:t>
      </w:r>
      <w:r w:rsidRPr="00C80A0C">
        <w:t xml:space="preserve"> </w:t>
      </w:r>
    </w:p>
    <w:p w:rsidR="0060065A" w:rsidRDefault="0060065A" w:rsidP="0060065A">
      <w:r>
        <w:t>The process for importing the template project is a follows.</w:t>
      </w:r>
    </w:p>
    <w:p w:rsidR="0060065A" w:rsidRDefault="0060065A" w:rsidP="0060065A">
      <w:r>
        <w:t>Open the import wizard using the “File &gt; Import” menu item. This brings up the import dialog shown in the following graphic. Make sure to select the “Existing Projects into Workspace” option (under General) and press Next.</w:t>
      </w:r>
    </w:p>
    <w:p w:rsidR="0060065A" w:rsidRDefault="0060065A" w:rsidP="0060065A">
      <w:r>
        <w:rPr>
          <w:noProof/>
        </w:rPr>
        <w:drawing>
          <wp:inline distT="0" distB="0" distL="0" distR="0" wp14:anchorId="41C14CE1" wp14:editId="2FAF1D9E">
            <wp:extent cx="3640455" cy="381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40455" cy="3810000"/>
                    </a:xfrm>
                    <a:prstGeom prst="rect">
                      <a:avLst/>
                    </a:prstGeom>
                    <a:noFill/>
                    <a:ln>
                      <a:noFill/>
                    </a:ln>
                    <a:effectLst/>
                  </pic:spPr>
                </pic:pic>
              </a:graphicData>
            </a:graphic>
          </wp:inline>
        </w:drawing>
      </w:r>
    </w:p>
    <w:p w:rsidR="0060065A" w:rsidRDefault="0060065A" w:rsidP="0060065A">
      <w:pPr>
        <w:keepNext/>
      </w:pPr>
      <w:r>
        <w:lastRenderedPageBreak/>
        <w:t>This brings up the following import dialog. There are a few import things to note:</w:t>
      </w:r>
    </w:p>
    <w:p w:rsidR="0060065A" w:rsidRDefault="0060065A" w:rsidP="0060065A">
      <w:pPr>
        <w:keepNext/>
        <w:numPr>
          <w:ilvl w:val="0"/>
          <w:numId w:val="9"/>
        </w:numPr>
        <w:spacing w:before="120" w:after="0" w:line="240" w:lineRule="auto"/>
      </w:pPr>
      <w:r w:rsidRPr="00584683">
        <w:rPr>
          <w:u w:val="single"/>
        </w:rPr>
        <w:t>You need to select the “Select archive file” option</w:t>
      </w:r>
      <w:r>
        <w:t xml:space="preserve"> and then press browse to select the project template archive (zip) file. </w:t>
      </w:r>
    </w:p>
    <w:p w:rsidR="0060065A" w:rsidRDefault="0060065A" w:rsidP="0060065A">
      <w:pPr>
        <w:keepNext/>
        <w:numPr>
          <w:ilvl w:val="0"/>
          <w:numId w:val="9"/>
        </w:numPr>
        <w:spacing w:before="120" w:after="0" w:line="240" w:lineRule="auto"/>
      </w:pPr>
      <w:r>
        <w:t>When the file opens, you need to select the project.</w:t>
      </w:r>
    </w:p>
    <w:p w:rsidR="0060065A" w:rsidRDefault="0060065A" w:rsidP="0060065A">
      <w:pPr>
        <w:keepNext/>
        <w:numPr>
          <w:ilvl w:val="0"/>
          <w:numId w:val="9"/>
        </w:numPr>
        <w:spacing w:before="120" w:after="0" w:line="240" w:lineRule="auto"/>
      </w:pPr>
      <w:r>
        <w:t>Press Finish and the project will be imported into your workspace.</w:t>
      </w:r>
    </w:p>
    <w:p w:rsidR="0060065A" w:rsidRPr="00C80A0C" w:rsidRDefault="0060065A" w:rsidP="0060065A">
      <w:r>
        <w:rPr>
          <w:noProof/>
        </w:rPr>
        <w:drawing>
          <wp:inline distT="0" distB="0" distL="0" distR="0" wp14:anchorId="62B2044D" wp14:editId="625BDEEE">
            <wp:extent cx="3771900" cy="4038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1900" cy="4038600"/>
                    </a:xfrm>
                    <a:prstGeom prst="rect">
                      <a:avLst/>
                    </a:prstGeom>
                    <a:noFill/>
                    <a:ln>
                      <a:noFill/>
                    </a:ln>
                  </pic:spPr>
                </pic:pic>
              </a:graphicData>
            </a:graphic>
          </wp:inline>
        </w:drawing>
      </w:r>
    </w:p>
    <w:p w:rsidR="0060065A" w:rsidRPr="000108FB" w:rsidRDefault="0060065A" w:rsidP="0060065A">
      <w:bookmarkStart w:id="0" w:name="_GoBack"/>
      <w:bookmarkEnd w:id="0"/>
    </w:p>
    <w:sectPr w:rsidR="0060065A" w:rsidRPr="000108FB">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4933" w:rsidRDefault="00434933" w:rsidP="00434933">
      <w:pPr>
        <w:spacing w:after="0" w:line="240" w:lineRule="auto"/>
      </w:pPr>
      <w:r>
        <w:separator/>
      </w:r>
    </w:p>
  </w:endnote>
  <w:endnote w:type="continuationSeparator" w:id="0">
    <w:p w:rsidR="00434933" w:rsidRDefault="00434933" w:rsidP="004349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34933" w:rsidRDefault="00BA43AD">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 xml:space="preserve">CS </w:t>
    </w:r>
    <w:r w:rsidR="00446BE1">
      <w:rPr>
        <w:rFonts w:asciiTheme="majorHAnsi" w:eastAsiaTheme="majorEastAsia" w:hAnsiTheme="majorHAnsi" w:cstheme="majorBidi"/>
      </w:rPr>
      <w:t>5</w:t>
    </w:r>
    <w:r w:rsidR="00434933">
      <w:rPr>
        <w:rFonts w:asciiTheme="majorHAnsi" w:eastAsiaTheme="majorEastAsia" w:hAnsiTheme="majorHAnsi" w:cstheme="majorBidi"/>
      </w:rPr>
      <w:t>348 Operating Systems Concepts</w:t>
    </w:r>
    <w:r w:rsidR="00434933">
      <w:rPr>
        <w:rFonts w:asciiTheme="majorHAnsi" w:eastAsiaTheme="majorEastAsia" w:hAnsiTheme="majorHAnsi" w:cstheme="majorBidi"/>
      </w:rPr>
      <w:ptab w:relativeTo="margin" w:alignment="right" w:leader="none"/>
    </w:r>
    <w:r w:rsidR="00434933">
      <w:rPr>
        <w:rFonts w:asciiTheme="majorHAnsi" w:eastAsiaTheme="majorEastAsia" w:hAnsiTheme="majorHAnsi" w:cstheme="majorBidi"/>
      </w:rPr>
      <w:t xml:space="preserve">Page </w:t>
    </w:r>
    <w:r w:rsidR="00434933">
      <w:rPr>
        <w:rFonts w:asciiTheme="minorHAnsi" w:eastAsiaTheme="minorEastAsia" w:hAnsiTheme="minorHAnsi"/>
      </w:rPr>
      <w:fldChar w:fldCharType="begin"/>
    </w:r>
    <w:r w:rsidR="00434933">
      <w:instrText xml:space="preserve"> PAGE   \* MERGEFORMAT </w:instrText>
    </w:r>
    <w:r w:rsidR="00434933">
      <w:rPr>
        <w:rFonts w:asciiTheme="minorHAnsi" w:eastAsiaTheme="minorEastAsia" w:hAnsiTheme="minorHAnsi"/>
      </w:rPr>
      <w:fldChar w:fldCharType="separate"/>
    </w:r>
    <w:r w:rsidR="004D1114" w:rsidRPr="004D1114">
      <w:rPr>
        <w:rFonts w:asciiTheme="majorHAnsi" w:eastAsiaTheme="majorEastAsia" w:hAnsiTheme="majorHAnsi" w:cstheme="majorBidi"/>
        <w:noProof/>
      </w:rPr>
      <w:t>14</w:t>
    </w:r>
    <w:r w:rsidR="00434933">
      <w:rPr>
        <w:rFonts w:asciiTheme="majorHAnsi" w:eastAsiaTheme="majorEastAsia" w:hAnsiTheme="majorHAnsi" w:cstheme="majorBidi"/>
        <w:noProof/>
      </w:rPr>
      <w:fldChar w:fldCharType="end"/>
    </w:r>
  </w:p>
  <w:p w:rsidR="00434933" w:rsidRDefault="0043493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4933" w:rsidRDefault="00434933" w:rsidP="00434933">
      <w:pPr>
        <w:spacing w:after="0" w:line="240" w:lineRule="auto"/>
      </w:pPr>
      <w:r>
        <w:separator/>
      </w:r>
    </w:p>
  </w:footnote>
  <w:footnote w:type="continuationSeparator" w:id="0">
    <w:p w:rsidR="00434933" w:rsidRDefault="00434933" w:rsidP="0043493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F60813"/>
    <w:multiLevelType w:val="hybridMultilevel"/>
    <w:tmpl w:val="2530F13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06570B7"/>
    <w:multiLevelType w:val="hybridMultilevel"/>
    <w:tmpl w:val="E3A4C3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F8C2AB8"/>
    <w:multiLevelType w:val="hybridMultilevel"/>
    <w:tmpl w:val="F80A34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18B2858"/>
    <w:multiLevelType w:val="hybridMultilevel"/>
    <w:tmpl w:val="8F46D4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4929F0"/>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3D4C0D"/>
    <w:multiLevelType w:val="hybridMultilevel"/>
    <w:tmpl w:val="92D0D3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55EC18F2"/>
    <w:multiLevelType w:val="hybridMultilevel"/>
    <w:tmpl w:val="5810D4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6D21DB"/>
    <w:multiLevelType w:val="hybridMultilevel"/>
    <w:tmpl w:val="EEE6B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0FD1DA2"/>
    <w:multiLevelType w:val="hybridMultilevel"/>
    <w:tmpl w:val="E3A4C3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2C55CD"/>
    <w:multiLevelType w:val="hybridMultilevel"/>
    <w:tmpl w:val="2B6081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00E0B89"/>
    <w:multiLevelType w:val="hybridMultilevel"/>
    <w:tmpl w:val="D63C77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4AE05F0"/>
    <w:multiLevelType w:val="hybridMultilevel"/>
    <w:tmpl w:val="47BA0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
  </w:num>
  <w:num w:numId="3">
    <w:abstractNumId w:val="5"/>
  </w:num>
  <w:num w:numId="4">
    <w:abstractNumId w:val="8"/>
  </w:num>
  <w:num w:numId="5">
    <w:abstractNumId w:val="4"/>
  </w:num>
  <w:num w:numId="6">
    <w:abstractNumId w:val="10"/>
  </w:num>
  <w:num w:numId="7">
    <w:abstractNumId w:val="9"/>
  </w:num>
  <w:num w:numId="8">
    <w:abstractNumId w:val="6"/>
  </w:num>
  <w:num w:numId="9">
    <w:abstractNumId w:val="0"/>
  </w:num>
  <w:num w:numId="10">
    <w:abstractNumId w:val="2"/>
  </w:num>
  <w:num w:numId="11">
    <w:abstractNumId w:val="7"/>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1C5"/>
    <w:rsid w:val="000108FB"/>
    <w:rsid w:val="00014221"/>
    <w:rsid w:val="000506ED"/>
    <w:rsid w:val="0006239D"/>
    <w:rsid w:val="0007037B"/>
    <w:rsid w:val="00072AB8"/>
    <w:rsid w:val="000801DD"/>
    <w:rsid w:val="00087EDD"/>
    <w:rsid w:val="000920E0"/>
    <w:rsid w:val="000A2967"/>
    <w:rsid w:val="000A7479"/>
    <w:rsid w:val="000C1F0F"/>
    <w:rsid w:val="000E0C11"/>
    <w:rsid w:val="00101C72"/>
    <w:rsid w:val="00106491"/>
    <w:rsid w:val="00106947"/>
    <w:rsid w:val="00133708"/>
    <w:rsid w:val="0013761C"/>
    <w:rsid w:val="00143311"/>
    <w:rsid w:val="00165971"/>
    <w:rsid w:val="001668A2"/>
    <w:rsid w:val="0017056F"/>
    <w:rsid w:val="0017777C"/>
    <w:rsid w:val="00186B61"/>
    <w:rsid w:val="001B138A"/>
    <w:rsid w:val="001D639E"/>
    <w:rsid w:val="001E557A"/>
    <w:rsid w:val="00210CD5"/>
    <w:rsid w:val="00234534"/>
    <w:rsid w:val="002933F5"/>
    <w:rsid w:val="002D050C"/>
    <w:rsid w:val="002F5BD2"/>
    <w:rsid w:val="002F73F1"/>
    <w:rsid w:val="0030011E"/>
    <w:rsid w:val="00311722"/>
    <w:rsid w:val="00351E9D"/>
    <w:rsid w:val="00360F5A"/>
    <w:rsid w:val="00367DCD"/>
    <w:rsid w:val="00371FEA"/>
    <w:rsid w:val="0038698B"/>
    <w:rsid w:val="003A61C5"/>
    <w:rsid w:val="003B666C"/>
    <w:rsid w:val="003C688E"/>
    <w:rsid w:val="003E2047"/>
    <w:rsid w:val="003E351E"/>
    <w:rsid w:val="003F4B48"/>
    <w:rsid w:val="003F6B52"/>
    <w:rsid w:val="004012A9"/>
    <w:rsid w:val="00410DF9"/>
    <w:rsid w:val="00411BA9"/>
    <w:rsid w:val="004159D9"/>
    <w:rsid w:val="00424E2A"/>
    <w:rsid w:val="00434933"/>
    <w:rsid w:val="00445DBD"/>
    <w:rsid w:val="00446BE1"/>
    <w:rsid w:val="00477408"/>
    <w:rsid w:val="004A1409"/>
    <w:rsid w:val="004A2FA7"/>
    <w:rsid w:val="004B3C68"/>
    <w:rsid w:val="004C2472"/>
    <w:rsid w:val="004C6CE0"/>
    <w:rsid w:val="004D1114"/>
    <w:rsid w:val="004E1B10"/>
    <w:rsid w:val="004F5F76"/>
    <w:rsid w:val="00500761"/>
    <w:rsid w:val="00516075"/>
    <w:rsid w:val="00517259"/>
    <w:rsid w:val="0053728B"/>
    <w:rsid w:val="005614E8"/>
    <w:rsid w:val="00562B25"/>
    <w:rsid w:val="00594244"/>
    <w:rsid w:val="00595C92"/>
    <w:rsid w:val="005A0F0C"/>
    <w:rsid w:val="005A54A0"/>
    <w:rsid w:val="005A68B6"/>
    <w:rsid w:val="005B2227"/>
    <w:rsid w:val="005B346D"/>
    <w:rsid w:val="005B7F47"/>
    <w:rsid w:val="005D7D60"/>
    <w:rsid w:val="005E0CBC"/>
    <w:rsid w:val="005F60B1"/>
    <w:rsid w:val="0060065A"/>
    <w:rsid w:val="00631FCC"/>
    <w:rsid w:val="00642D1D"/>
    <w:rsid w:val="00652F81"/>
    <w:rsid w:val="006774D8"/>
    <w:rsid w:val="0068766E"/>
    <w:rsid w:val="00687878"/>
    <w:rsid w:val="00697AD7"/>
    <w:rsid w:val="006A3900"/>
    <w:rsid w:val="006D66C2"/>
    <w:rsid w:val="0073383E"/>
    <w:rsid w:val="0073557C"/>
    <w:rsid w:val="00776E68"/>
    <w:rsid w:val="00794B74"/>
    <w:rsid w:val="007B08F5"/>
    <w:rsid w:val="007B4FD8"/>
    <w:rsid w:val="007C5FB5"/>
    <w:rsid w:val="00803DC0"/>
    <w:rsid w:val="008257E9"/>
    <w:rsid w:val="00835981"/>
    <w:rsid w:val="00844B9C"/>
    <w:rsid w:val="00845CBA"/>
    <w:rsid w:val="0086512F"/>
    <w:rsid w:val="00872124"/>
    <w:rsid w:val="008739B8"/>
    <w:rsid w:val="0087521D"/>
    <w:rsid w:val="00880E13"/>
    <w:rsid w:val="008914F7"/>
    <w:rsid w:val="00892121"/>
    <w:rsid w:val="00894B8C"/>
    <w:rsid w:val="008A49AA"/>
    <w:rsid w:val="008D58E7"/>
    <w:rsid w:val="009010F2"/>
    <w:rsid w:val="00912DE9"/>
    <w:rsid w:val="00994B2F"/>
    <w:rsid w:val="009A3250"/>
    <w:rsid w:val="009B1566"/>
    <w:rsid w:val="009C383B"/>
    <w:rsid w:val="009C5694"/>
    <w:rsid w:val="00A347AE"/>
    <w:rsid w:val="00A348ED"/>
    <w:rsid w:val="00A848BE"/>
    <w:rsid w:val="00A90F95"/>
    <w:rsid w:val="00A9453D"/>
    <w:rsid w:val="00A95EC8"/>
    <w:rsid w:val="00AA3DE4"/>
    <w:rsid w:val="00AB48D3"/>
    <w:rsid w:val="00AF7D4B"/>
    <w:rsid w:val="00B0095B"/>
    <w:rsid w:val="00B02D6F"/>
    <w:rsid w:val="00B231DB"/>
    <w:rsid w:val="00B35FFF"/>
    <w:rsid w:val="00B41846"/>
    <w:rsid w:val="00B43F25"/>
    <w:rsid w:val="00B55D16"/>
    <w:rsid w:val="00B560B0"/>
    <w:rsid w:val="00B65D36"/>
    <w:rsid w:val="00B9250D"/>
    <w:rsid w:val="00B96233"/>
    <w:rsid w:val="00BA43AD"/>
    <w:rsid w:val="00BB4E56"/>
    <w:rsid w:val="00C41E62"/>
    <w:rsid w:val="00C52C1C"/>
    <w:rsid w:val="00C61CBE"/>
    <w:rsid w:val="00C62DC6"/>
    <w:rsid w:val="00C66093"/>
    <w:rsid w:val="00C747C5"/>
    <w:rsid w:val="00C90458"/>
    <w:rsid w:val="00C958E3"/>
    <w:rsid w:val="00CA0ADE"/>
    <w:rsid w:val="00CC08DC"/>
    <w:rsid w:val="00CD2C46"/>
    <w:rsid w:val="00CF7439"/>
    <w:rsid w:val="00D10B6E"/>
    <w:rsid w:val="00D15DB9"/>
    <w:rsid w:val="00D303D8"/>
    <w:rsid w:val="00D308D2"/>
    <w:rsid w:val="00D35283"/>
    <w:rsid w:val="00D6132A"/>
    <w:rsid w:val="00D72335"/>
    <w:rsid w:val="00D751ED"/>
    <w:rsid w:val="00D95C9E"/>
    <w:rsid w:val="00DA1E3B"/>
    <w:rsid w:val="00DA29E4"/>
    <w:rsid w:val="00DA2FD7"/>
    <w:rsid w:val="00E05048"/>
    <w:rsid w:val="00E069D0"/>
    <w:rsid w:val="00E22096"/>
    <w:rsid w:val="00E222DC"/>
    <w:rsid w:val="00E30DBD"/>
    <w:rsid w:val="00E37669"/>
    <w:rsid w:val="00E405B6"/>
    <w:rsid w:val="00E46606"/>
    <w:rsid w:val="00E47A84"/>
    <w:rsid w:val="00E92DB5"/>
    <w:rsid w:val="00E93A18"/>
    <w:rsid w:val="00EA3E2B"/>
    <w:rsid w:val="00EA7AAD"/>
    <w:rsid w:val="00EB53B7"/>
    <w:rsid w:val="00EC2D68"/>
    <w:rsid w:val="00ED57F3"/>
    <w:rsid w:val="00ED7395"/>
    <w:rsid w:val="00EF4DB3"/>
    <w:rsid w:val="00EF7541"/>
    <w:rsid w:val="00F10CB2"/>
    <w:rsid w:val="00F30396"/>
    <w:rsid w:val="00F36FBA"/>
    <w:rsid w:val="00F5115F"/>
    <w:rsid w:val="00F7085B"/>
    <w:rsid w:val="00F774D9"/>
    <w:rsid w:val="00F923EF"/>
    <w:rsid w:val="00FB2515"/>
    <w:rsid w:val="00FB59FA"/>
    <w:rsid w:val="00FB6E34"/>
    <w:rsid w:val="00FC0682"/>
    <w:rsid w:val="00FF29E5"/>
    <w:rsid w:val="00FF72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244"/>
    <w:rPr>
      <w:rFonts w:ascii="Arial" w:hAnsi="Arial"/>
    </w:rPr>
  </w:style>
  <w:style w:type="paragraph" w:styleId="Heading1">
    <w:name w:val="heading 1"/>
    <w:basedOn w:val="Normal"/>
    <w:next w:val="Normal"/>
    <w:link w:val="Heading1Char"/>
    <w:uiPriority w:val="9"/>
    <w:qFormat/>
    <w:rsid w:val="005B346D"/>
    <w:pPr>
      <w:keepNext/>
      <w:keepLines/>
      <w:spacing w:before="120" w:after="0"/>
      <w:outlineLvl w:val="0"/>
    </w:pPr>
    <w:rPr>
      <w:rFonts w:eastAsiaTheme="majorEastAsia" w:cstheme="majorBidi"/>
      <w:b/>
      <w:bCs/>
      <w:sz w:val="36"/>
      <w:szCs w:val="28"/>
    </w:rPr>
  </w:style>
  <w:style w:type="paragraph" w:styleId="Heading2">
    <w:name w:val="heading 2"/>
    <w:basedOn w:val="Normal"/>
    <w:next w:val="Normal"/>
    <w:link w:val="Heading2Char"/>
    <w:uiPriority w:val="9"/>
    <w:unhideWhenUsed/>
    <w:qFormat/>
    <w:rsid w:val="00106947"/>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qFormat/>
    <w:rsid w:val="008914F7"/>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46D"/>
    <w:rPr>
      <w:rFonts w:ascii="Arial" w:eastAsiaTheme="majorEastAsia" w:hAnsi="Arial" w:cstheme="majorBidi"/>
      <w:b/>
      <w:bCs/>
      <w:sz w:val="36"/>
      <w:szCs w:val="28"/>
    </w:rPr>
  </w:style>
  <w:style w:type="paragraph" w:styleId="ListParagraph">
    <w:name w:val="List Paragraph"/>
    <w:basedOn w:val="Normal"/>
    <w:uiPriority w:val="34"/>
    <w:qFormat/>
    <w:rsid w:val="00DA2FD7"/>
    <w:pPr>
      <w:ind w:left="720"/>
      <w:contextualSpacing/>
    </w:pPr>
  </w:style>
  <w:style w:type="paragraph" w:styleId="Header">
    <w:name w:val="header"/>
    <w:basedOn w:val="Normal"/>
    <w:link w:val="HeaderChar"/>
    <w:uiPriority w:val="99"/>
    <w:unhideWhenUsed/>
    <w:rsid w:val="004349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4933"/>
  </w:style>
  <w:style w:type="paragraph" w:styleId="Footer">
    <w:name w:val="footer"/>
    <w:basedOn w:val="Normal"/>
    <w:link w:val="FooterChar"/>
    <w:uiPriority w:val="99"/>
    <w:unhideWhenUsed/>
    <w:rsid w:val="004349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4933"/>
  </w:style>
  <w:style w:type="paragraph" w:styleId="BalloonText">
    <w:name w:val="Balloon Text"/>
    <w:basedOn w:val="Normal"/>
    <w:link w:val="BalloonTextChar"/>
    <w:uiPriority w:val="99"/>
    <w:semiHidden/>
    <w:unhideWhenUsed/>
    <w:rsid w:val="004349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4933"/>
    <w:rPr>
      <w:rFonts w:ascii="Tahoma" w:hAnsi="Tahoma" w:cs="Tahoma"/>
      <w:sz w:val="16"/>
      <w:szCs w:val="16"/>
    </w:rPr>
  </w:style>
  <w:style w:type="paragraph" w:styleId="Caption">
    <w:name w:val="caption"/>
    <w:basedOn w:val="Normal"/>
    <w:next w:val="Normal"/>
    <w:uiPriority w:val="35"/>
    <w:unhideWhenUsed/>
    <w:qFormat/>
    <w:rsid w:val="008914F7"/>
    <w:pPr>
      <w:spacing w:line="240" w:lineRule="auto"/>
    </w:pPr>
    <w:rPr>
      <w:b/>
      <w:bCs/>
      <w:sz w:val="18"/>
      <w:szCs w:val="18"/>
    </w:rPr>
  </w:style>
  <w:style w:type="character" w:customStyle="1" w:styleId="Heading2Char">
    <w:name w:val="Heading 2 Char"/>
    <w:basedOn w:val="DefaultParagraphFont"/>
    <w:link w:val="Heading2"/>
    <w:uiPriority w:val="9"/>
    <w:rsid w:val="00106947"/>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semiHidden/>
    <w:rsid w:val="008914F7"/>
    <w:rPr>
      <w:rFonts w:asciiTheme="majorHAnsi" w:eastAsiaTheme="majorEastAsia" w:hAnsiTheme="majorHAnsi" w:cstheme="majorBidi"/>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28</TotalTime>
  <Pages>14</Pages>
  <Words>2879</Words>
  <Characters>16414</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Christiansen</dc:creator>
  <cp:keywords/>
  <dc:description/>
  <cp:lastModifiedBy>Michael Christiansen</cp:lastModifiedBy>
  <cp:revision>170</cp:revision>
  <dcterms:created xsi:type="dcterms:W3CDTF">2014-06-18T12:30:00Z</dcterms:created>
  <dcterms:modified xsi:type="dcterms:W3CDTF">2016-10-11T16:41:00Z</dcterms:modified>
</cp:coreProperties>
</file>